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B78781" w14:textId="77777777" w:rsidR="00764623" w:rsidRDefault="004475AB">
      <w:pPr>
        <w:spacing w:beforeLines="600" w:before="1872" w:afterLines="100" w:after="312" w:line="480" w:lineRule="auto"/>
        <w:jc w:val="center"/>
        <w:outlineLvl w:val="0"/>
        <w:rPr>
          <w:rFonts w:ascii="楷体_GB2312" w:eastAsia="楷体_GB2312"/>
          <w:b/>
          <w:bCs/>
          <w:sz w:val="52"/>
        </w:rPr>
      </w:pPr>
      <w:bookmarkStart w:id="0" w:name="_Toc99813008"/>
      <w:r>
        <w:rPr>
          <w:rFonts w:ascii="楷体_GB2312" w:eastAsia="楷体_GB2312" w:hint="eastAsia"/>
          <w:b/>
          <w:bCs/>
          <w:sz w:val="52"/>
        </w:rPr>
        <w:t>《软件测试》</w:t>
      </w:r>
      <w:bookmarkEnd w:id="0"/>
    </w:p>
    <w:p w14:paraId="1CD65BA6" w14:textId="21C765BD" w:rsidR="00764623" w:rsidRPr="006D2E51" w:rsidRDefault="004475AB">
      <w:pPr>
        <w:spacing w:line="480" w:lineRule="auto"/>
        <w:jc w:val="center"/>
        <w:outlineLvl w:val="0"/>
        <w:rPr>
          <w:rFonts w:ascii="楷体_GB2312" w:eastAsia="楷体_GB2312"/>
          <w:b/>
          <w:bCs/>
          <w:sz w:val="48"/>
          <w:szCs w:val="22"/>
        </w:rPr>
      </w:pPr>
      <w:bookmarkStart w:id="1" w:name="_Toc99813009"/>
      <w:r>
        <w:rPr>
          <w:rFonts w:ascii="楷体_GB2312" w:eastAsia="楷体_GB2312" w:hint="eastAsia"/>
          <w:b/>
          <w:bCs/>
          <w:sz w:val="48"/>
          <w:szCs w:val="22"/>
        </w:rPr>
        <w:t>实验报告</w:t>
      </w:r>
      <w:r w:rsidR="00E817F8">
        <w:rPr>
          <w:rFonts w:ascii="楷体_GB2312" w:eastAsia="楷体_GB2312" w:hint="eastAsia"/>
          <w:b/>
          <w:bCs/>
          <w:sz w:val="48"/>
          <w:szCs w:val="22"/>
        </w:rPr>
        <w:t>五</w:t>
      </w:r>
      <w:r>
        <w:rPr>
          <w:rFonts w:ascii="楷体_GB2312" w:eastAsia="楷体_GB2312" w:hint="eastAsia"/>
          <w:b/>
          <w:bCs/>
          <w:sz w:val="48"/>
          <w:szCs w:val="22"/>
        </w:rPr>
        <w:t xml:space="preserve"> ——</w:t>
      </w:r>
      <w:bookmarkEnd w:id="1"/>
      <w:r w:rsidR="00E817F8" w:rsidRPr="00E817F8">
        <w:rPr>
          <w:rFonts w:ascii="楷体_GB2312" w:eastAsia="楷体_GB2312" w:hint="eastAsia"/>
          <w:b/>
          <w:bCs/>
          <w:sz w:val="48"/>
          <w:szCs w:val="22"/>
        </w:rPr>
        <w:t>基路径测试方法</w:t>
      </w:r>
    </w:p>
    <w:p w14:paraId="6686A57A" w14:textId="77777777" w:rsidR="00764623" w:rsidRPr="00355674" w:rsidRDefault="00764623">
      <w:pPr>
        <w:spacing w:line="440" w:lineRule="exact"/>
        <w:ind w:leftChars="200" w:left="420" w:firstLineChars="200" w:firstLine="964"/>
        <w:jc w:val="left"/>
        <w:rPr>
          <w:rFonts w:ascii="楷体_GB2312" w:eastAsia="楷体_GB2312"/>
          <w:b/>
          <w:bCs/>
          <w:sz w:val="48"/>
          <w:szCs w:val="22"/>
        </w:rPr>
      </w:pPr>
    </w:p>
    <w:p w14:paraId="56871FAC" w14:textId="77777777" w:rsidR="00764623" w:rsidRDefault="00764623">
      <w:pPr>
        <w:spacing w:line="440" w:lineRule="exact"/>
        <w:ind w:leftChars="200" w:left="420" w:firstLineChars="200" w:firstLine="420"/>
        <w:jc w:val="left"/>
      </w:pPr>
    </w:p>
    <w:p w14:paraId="18D6E7F9" w14:textId="77777777" w:rsidR="00764623" w:rsidRPr="006D2E51" w:rsidRDefault="00764623">
      <w:pPr>
        <w:spacing w:line="440" w:lineRule="exact"/>
        <w:ind w:leftChars="200" w:left="420" w:firstLineChars="200" w:firstLine="420"/>
        <w:jc w:val="left"/>
      </w:pPr>
    </w:p>
    <w:p w14:paraId="078DF0CF" w14:textId="77777777" w:rsidR="00764623" w:rsidRDefault="00764623">
      <w:pPr>
        <w:spacing w:line="440" w:lineRule="exact"/>
        <w:ind w:leftChars="200" w:left="420" w:firstLineChars="200" w:firstLine="420"/>
        <w:jc w:val="left"/>
      </w:pPr>
    </w:p>
    <w:p w14:paraId="6B5BF543" w14:textId="77777777" w:rsidR="00764623" w:rsidRDefault="00764623">
      <w:pPr>
        <w:spacing w:line="440" w:lineRule="exact"/>
        <w:ind w:leftChars="200" w:left="420" w:firstLineChars="200" w:firstLine="420"/>
        <w:jc w:val="left"/>
      </w:pPr>
    </w:p>
    <w:p w14:paraId="41DCF0CB" w14:textId="77777777" w:rsidR="00764623" w:rsidRDefault="00764623">
      <w:pPr>
        <w:spacing w:line="440" w:lineRule="exact"/>
        <w:ind w:leftChars="200" w:left="420" w:firstLineChars="200" w:firstLine="420"/>
        <w:jc w:val="left"/>
      </w:pPr>
    </w:p>
    <w:p w14:paraId="540E737C" w14:textId="77777777" w:rsidR="00764623" w:rsidRDefault="00764623">
      <w:pPr>
        <w:spacing w:line="440" w:lineRule="exact"/>
        <w:ind w:leftChars="200" w:left="420" w:firstLineChars="200" w:firstLine="420"/>
        <w:jc w:val="left"/>
      </w:pPr>
    </w:p>
    <w:p w14:paraId="497150C9" w14:textId="77777777" w:rsidR="00764623" w:rsidRDefault="00764623">
      <w:pPr>
        <w:rPr>
          <w:b/>
          <w:sz w:val="28"/>
          <w:szCs w:val="28"/>
        </w:rPr>
      </w:pPr>
    </w:p>
    <w:p w14:paraId="1B3508B6" w14:textId="77777777" w:rsidR="00764623" w:rsidRDefault="004475AB">
      <w:pPr>
        <w:rPr>
          <w:b/>
          <w:sz w:val="48"/>
          <w:szCs w:val="48"/>
        </w:rPr>
      </w:pPr>
      <w:r>
        <w:rPr>
          <w:rFonts w:hint="eastAsia"/>
          <w:b/>
          <w:sz w:val="28"/>
          <w:szCs w:val="28"/>
        </w:rPr>
        <w:t xml:space="preserve">                            </w:t>
      </w:r>
    </w:p>
    <w:p w14:paraId="5C9BF1DA" w14:textId="3A261CD8" w:rsidR="00764623" w:rsidRDefault="004475AB">
      <w:pPr>
        <w:rPr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6C4478">
        <w:rPr>
          <w:rFonts w:hint="eastAsia"/>
          <w:b/>
          <w:sz w:val="28"/>
          <w:szCs w:val="28"/>
          <w:u w:val="single"/>
        </w:rPr>
        <w:t>黄勇斌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>
        <w:rPr>
          <w:b/>
          <w:sz w:val="28"/>
          <w:szCs w:val="28"/>
          <w:u w:val="single"/>
        </w:rPr>
        <w:t xml:space="preserve">   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>
        <w:rPr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6C4478">
        <w:rPr>
          <w:b/>
          <w:sz w:val="28"/>
          <w:szCs w:val="28"/>
          <w:u w:val="single"/>
        </w:rPr>
        <w:t xml:space="preserve">   </w:t>
      </w: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 w:rsidR="006C4478">
        <w:rPr>
          <w:b/>
          <w:sz w:val="28"/>
          <w:szCs w:val="28"/>
          <w:u w:val="single"/>
        </w:rPr>
        <w:t>2019112321</w:t>
      </w:r>
      <w:r>
        <w:rPr>
          <w:rFonts w:hint="eastAsia"/>
          <w:b/>
          <w:sz w:val="28"/>
          <w:szCs w:val="28"/>
          <w:u w:val="single"/>
        </w:rPr>
        <w:t xml:space="preserve">                 </w:t>
      </w:r>
      <w:r>
        <w:rPr>
          <w:b/>
          <w:sz w:val="28"/>
          <w:szCs w:val="28"/>
          <w:u w:val="single"/>
        </w:rPr>
        <w:t xml:space="preserve">    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>
        <w:rPr>
          <w:b/>
          <w:sz w:val="28"/>
          <w:szCs w:val="28"/>
          <w:u w:val="single"/>
        </w:rPr>
        <w:t xml:space="preserve">    </w:t>
      </w:r>
      <w:r>
        <w:rPr>
          <w:sz w:val="36"/>
          <w:szCs w:val="28"/>
          <w:u w:val="single"/>
        </w:rPr>
        <w:t xml:space="preserve">   </w:t>
      </w:r>
      <w:r>
        <w:rPr>
          <w:b/>
          <w:sz w:val="36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</w:rPr>
        <w:t xml:space="preserve">  </w:t>
      </w:r>
    </w:p>
    <w:p w14:paraId="659A19D3" w14:textId="6A74B937" w:rsidR="00764623" w:rsidRDefault="004475AB">
      <w:pPr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院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系：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>计算机与信息学院</w:t>
      </w:r>
      <w:r>
        <w:rPr>
          <w:rFonts w:hint="eastAsia"/>
          <w:b/>
          <w:sz w:val="28"/>
          <w:szCs w:val="28"/>
          <w:u w:val="single"/>
        </w:rPr>
        <w:t xml:space="preserve"> 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专</w:t>
      </w:r>
      <w:r>
        <w:rPr>
          <w:rFonts w:hint="eastAsia"/>
          <w:b/>
          <w:sz w:val="28"/>
          <w:szCs w:val="28"/>
        </w:rPr>
        <w:t xml:space="preserve">  </w:t>
      </w:r>
      <w:r>
        <w:rPr>
          <w:rFonts w:hint="eastAsia"/>
          <w:b/>
          <w:sz w:val="28"/>
          <w:szCs w:val="28"/>
        </w:rPr>
        <w:t>业：</w:t>
      </w:r>
      <w:r w:rsidR="006C4478">
        <w:rPr>
          <w:rFonts w:hint="eastAsia"/>
          <w:b/>
          <w:sz w:val="28"/>
          <w:szCs w:val="28"/>
        </w:rPr>
        <w:t xml:space="preserve"> </w:t>
      </w:r>
      <w:r w:rsidR="006C4478">
        <w:rPr>
          <w:rFonts w:hint="eastAsia"/>
          <w:b/>
          <w:sz w:val="28"/>
          <w:szCs w:val="28"/>
          <w:u w:val="single"/>
        </w:rPr>
        <w:t>计算机科学与技术</w:t>
      </w:r>
      <w:r>
        <w:rPr>
          <w:rFonts w:hint="eastAsia"/>
          <w:sz w:val="28"/>
          <w:szCs w:val="28"/>
        </w:rPr>
        <w:t xml:space="preserve"> </w:t>
      </w:r>
    </w:p>
    <w:p w14:paraId="63DDA77D" w14:textId="2EB3DAA5" w:rsidR="00764623" w:rsidRDefault="004475A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</w:t>
      </w:r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验</w:t>
      </w:r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室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  <w:r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 xml:space="preserve">   </w:t>
      </w:r>
      <w:r>
        <w:rPr>
          <w:rFonts w:hint="eastAsia"/>
          <w:b/>
          <w:sz w:val="28"/>
          <w:szCs w:val="28"/>
        </w:rPr>
        <w:t>实验日期：</w:t>
      </w:r>
      <w:r>
        <w:rPr>
          <w:b/>
          <w:sz w:val="28"/>
          <w:szCs w:val="28"/>
          <w:u w:val="single"/>
        </w:rPr>
        <w:t>202</w:t>
      </w:r>
      <w:r w:rsidR="006C4478">
        <w:rPr>
          <w:b/>
          <w:sz w:val="28"/>
          <w:szCs w:val="28"/>
          <w:u w:val="single"/>
        </w:rPr>
        <w:t>2</w:t>
      </w:r>
      <w:r>
        <w:rPr>
          <w:b/>
          <w:sz w:val="28"/>
          <w:szCs w:val="28"/>
          <w:u w:val="single"/>
        </w:rPr>
        <w:t>/</w:t>
      </w:r>
      <w:r w:rsidR="00D1748B">
        <w:rPr>
          <w:b/>
          <w:sz w:val="28"/>
          <w:szCs w:val="28"/>
          <w:u w:val="single"/>
        </w:rPr>
        <w:t>4</w:t>
      </w:r>
      <w:r>
        <w:rPr>
          <w:b/>
          <w:sz w:val="28"/>
          <w:szCs w:val="28"/>
          <w:u w:val="single"/>
        </w:rPr>
        <w:t>/</w:t>
      </w:r>
      <w:r w:rsidR="00E817F8">
        <w:rPr>
          <w:b/>
          <w:sz w:val="28"/>
          <w:szCs w:val="28"/>
          <w:u w:val="single"/>
        </w:rPr>
        <w:t>18</w:t>
      </w:r>
      <w:r>
        <w:rPr>
          <w:rFonts w:hint="eastAsia"/>
          <w:b/>
          <w:sz w:val="28"/>
          <w:szCs w:val="28"/>
          <w:u w:val="single"/>
        </w:rPr>
        <w:t xml:space="preserve">              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>
        <w:rPr>
          <w:b/>
          <w:sz w:val="28"/>
          <w:szCs w:val="28"/>
          <w:u w:val="single"/>
        </w:rPr>
        <w:t xml:space="preserve"> </w:t>
      </w:r>
    </w:p>
    <w:p w14:paraId="496F5F92" w14:textId="77777777" w:rsidR="00764623" w:rsidRDefault="004475AB">
      <w:pPr>
        <w:rPr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总评成绩：</w:t>
      </w:r>
      <w:r>
        <w:rPr>
          <w:rFonts w:hint="eastAsia"/>
          <w:b/>
          <w:sz w:val="28"/>
          <w:szCs w:val="28"/>
          <w:u w:val="single"/>
        </w:rPr>
        <w:t xml:space="preserve">               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  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审阅教师：</w:t>
      </w:r>
      <w:r>
        <w:rPr>
          <w:rFonts w:hint="eastAsia"/>
          <w:b/>
          <w:sz w:val="28"/>
          <w:szCs w:val="28"/>
          <w:u w:val="single"/>
        </w:rPr>
        <w:t xml:space="preserve">               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  <w:r>
        <w:rPr>
          <w:b/>
          <w:sz w:val="28"/>
          <w:szCs w:val="28"/>
          <w:u w:val="single"/>
        </w:rPr>
        <w:t xml:space="preserve"> </w:t>
      </w:r>
    </w:p>
    <w:p w14:paraId="50B232DD" w14:textId="77777777" w:rsidR="00764623" w:rsidRDefault="00764623">
      <w:pPr>
        <w:spacing w:line="440" w:lineRule="exact"/>
        <w:ind w:leftChars="200" w:left="420" w:firstLineChars="200" w:firstLine="420"/>
        <w:jc w:val="left"/>
      </w:pPr>
    </w:p>
    <w:p w14:paraId="5F56256B" w14:textId="77777777" w:rsidR="00764623" w:rsidRDefault="00764623">
      <w:pPr>
        <w:pStyle w:val="2"/>
        <w:rPr>
          <w:rFonts w:eastAsia="宋体"/>
        </w:rPr>
      </w:pPr>
    </w:p>
    <w:p w14:paraId="6CC67CD7" w14:textId="77777777" w:rsidR="004C7C68" w:rsidRDefault="004475AB">
      <w:pPr>
        <w:pStyle w:val="3"/>
      </w:pPr>
      <w:r>
        <w:rPr>
          <w:rFonts w:hint="eastAsia"/>
        </w:rPr>
        <w:br w:type="page"/>
      </w:r>
    </w:p>
    <w:sdt>
      <w:sdtPr>
        <w:rPr>
          <w:rFonts w:ascii="Calibri" w:eastAsia="宋体" w:hAnsi="Calibri" w:cs="Times New Roman"/>
          <w:color w:val="auto"/>
          <w:kern w:val="2"/>
          <w:sz w:val="21"/>
          <w:szCs w:val="24"/>
          <w:lang w:val="zh-CN"/>
        </w:rPr>
        <w:id w:val="117321815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5B03074" w14:textId="2BB03BE7" w:rsidR="004C7C68" w:rsidRDefault="004C7C68">
          <w:pPr>
            <w:pStyle w:val="TOC"/>
          </w:pPr>
          <w:r>
            <w:rPr>
              <w:lang w:val="zh-CN"/>
            </w:rPr>
            <w:t>目录</w:t>
          </w:r>
        </w:p>
        <w:p w14:paraId="24EF3898" w14:textId="6A2A633F" w:rsidR="00263B5B" w:rsidRDefault="004C7C68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9813008" w:history="1">
            <w:r w:rsidR="00263B5B" w:rsidRPr="00254920">
              <w:rPr>
                <w:rStyle w:val="ab"/>
                <w:rFonts w:ascii="楷体_GB2312" w:eastAsia="楷体_GB2312"/>
                <w:b/>
                <w:bCs/>
                <w:noProof/>
              </w:rPr>
              <w:t>《软件测试》</w:t>
            </w:r>
            <w:r w:rsidR="00263B5B">
              <w:rPr>
                <w:noProof/>
                <w:webHidden/>
              </w:rPr>
              <w:tab/>
            </w:r>
            <w:r w:rsidR="00263B5B">
              <w:rPr>
                <w:noProof/>
                <w:webHidden/>
              </w:rPr>
              <w:fldChar w:fldCharType="begin"/>
            </w:r>
            <w:r w:rsidR="00263B5B">
              <w:rPr>
                <w:noProof/>
                <w:webHidden/>
              </w:rPr>
              <w:instrText xml:space="preserve"> PAGEREF _Toc99813008 \h </w:instrText>
            </w:r>
            <w:r w:rsidR="00263B5B">
              <w:rPr>
                <w:noProof/>
                <w:webHidden/>
              </w:rPr>
            </w:r>
            <w:r w:rsidR="00263B5B">
              <w:rPr>
                <w:noProof/>
                <w:webHidden/>
              </w:rPr>
              <w:fldChar w:fldCharType="separate"/>
            </w:r>
            <w:r w:rsidR="00263B5B">
              <w:rPr>
                <w:noProof/>
                <w:webHidden/>
              </w:rPr>
              <w:t>1</w:t>
            </w:r>
            <w:r w:rsidR="00263B5B">
              <w:rPr>
                <w:noProof/>
                <w:webHidden/>
              </w:rPr>
              <w:fldChar w:fldCharType="end"/>
            </w:r>
          </w:hyperlink>
        </w:p>
        <w:p w14:paraId="085AF2D8" w14:textId="414A3BEC" w:rsidR="00263B5B" w:rsidRDefault="00FE13CC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9813009" w:history="1">
            <w:r w:rsidR="00263B5B" w:rsidRPr="00254920">
              <w:rPr>
                <w:rStyle w:val="ab"/>
                <w:rFonts w:ascii="楷体_GB2312" w:eastAsia="楷体_GB2312"/>
                <w:b/>
                <w:bCs/>
                <w:noProof/>
              </w:rPr>
              <w:t xml:space="preserve">实验报告四 </w:t>
            </w:r>
            <w:r w:rsidR="00263B5B" w:rsidRPr="00254920">
              <w:rPr>
                <w:rStyle w:val="ab"/>
                <w:rFonts w:ascii="楷体_GB2312" w:eastAsia="楷体_GB2312"/>
                <w:b/>
                <w:bCs/>
                <w:noProof/>
              </w:rPr>
              <w:t>——</w:t>
            </w:r>
            <w:r w:rsidR="00263B5B" w:rsidRPr="00254920">
              <w:rPr>
                <w:rStyle w:val="ab"/>
                <w:rFonts w:ascii="楷体_GB2312" w:eastAsia="楷体_GB2312"/>
                <w:b/>
                <w:bCs/>
                <w:noProof/>
              </w:rPr>
              <w:t>决策表分析方法</w:t>
            </w:r>
            <w:r w:rsidR="00263B5B">
              <w:rPr>
                <w:noProof/>
                <w:webHidden/>
              </w:rPr>
              <w:tab/>
            </w:r>
            <w:r w:rsidR="00263B5B">
              <w:rPr>
                <w:noProof/>
                <w:webHidden/>
              </w:rPr>
              <w:fldChar w:fldCharType="begin"/>
            </w:r>
            <w:r w:rsidR="00263B5B">
              <w:rPr>
                <w:noProof/>
                <w:webHidden/>
              </w:rPr>
              <w:instrText xml:space="preserve"> PAGEREF _Toc99813009 \h </w:instrText>
            </w:r>
            <w:r w:rsidR="00263B5B">
              <w:rPr>
                <w:noProof/>
                <w:webHidden/>
              </w:rPr>
            </w:r>
            <w:r w:rsidR="00263B5B">
              <w:rPr>
                <w:noProof/>
                <w:webHidden/>
              </w:rPr>
              <w:fldChar w:fldCharType="separate"/>
            </w:r>
            <w:r w:rsidR="00263B5B">
              <w:rPr>
                <w:noProof/>
                <w:webHidden/>
              </w:rPr>
              <w:t>1</w:t>
            </w:r>
            <w:r w:rsidR="00263B5B">
              <w:rPr>
                <w:noProof/>
                <w:webHidden/>
              </w:rPr>
              <w:fldChar w:fldCharType="end"/>
            </w:r>
          </w:hyperlink>
        </w:p>
        <w:p w14:paraId="2422F0DB" w14:textId="2727004A" w:rsidR="00263B5B" w:rsidRDefault="00FE13CC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9813010" w:history="1">
            <w:r w:rsidR="00263B5B" w:rsidRPr="00254920">
              <w:rPr>
                <w:rStyle w:val="ab"/>
                <w:noProof/>
              </w:rPr>
              <w:t>一、实验目的：</w:t>
            </w:r>
            <w:r w:rsidR="00263B5B">
              <w:rPr>
                <w:noProof/>
                <w:webHidden/>
              </w:rPr>
              <w:tab/>
            </w:r>
            <w:r w:rsidR="00263B5B">
              <w:rPr>
                <w:noProof/>
                <w:webHidden/>
              </w:rPr>
              <w:fldChar w:fldCharType="begin"/>
            </w:r>
            <w:r w:rsidR="00263B5B">
              <w:rPr>
                <w:noProof/>
                <w:webHidden/>
              </w:rPr>
              <w:instrText xml:space="preserve"> PAGEREF _Toc99813010 \h </w:instrText>
            </w:r>
            <w:r w:rsidR="00263B5B">
              <w:rPr>
                <w:noProof/>
                <w:webHidden/>
              </w:rPr>
            </w:r>
            <w:r w:rsidR="00263B5B">
              <w:rPr>
                <w:noProof/>
                <w:webHidden/>
              </w:rPr>
              <w:fldChar w:fldCharType="separate"/>
            </w:r>
            <w:r w:rsidR="00263B5B">
              <w:rPr>
                <w:noProof/>
                <w:webHidden/>
              </w:rPr>
              <w:t>3</w:t>
            </w:r>
            <w:r w:rsidR="00263B5B">
              <w:rPr>
                <w:noProof/>
                <w:webHidden/>
              </w:rPr>
              <w:fldChar w:fldCharType="end"/>
            </w:r>
          </w:hyperlink>
        </w:p>
        <w:p w14:paraId="6B7ED7B9" w14:textId="74105073" w:rsidR="00263B5B" w:rsidRDefault="00FE13CC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9813011" w:history="1">
            <w:r w:rsidR="00263B5B" w:rsidRPr="00254920">
              <w:rPr>
                <w:rStyle w:val="ab"/>
                <w:noProof/>
              </w:rPr>
              <w:t>二、实验环境：</w:t>
            </w:r>
            <w:r w:rsidR="00263B5B">
              <w:rPr>
                <w:noProof/>
                <w:webHidden/>
              </w:rPr>
              <w:tab/>
            </w:r>
            <w:r w:rsidR="00263B5B">
              <w:rPr>
                <w:noProof/>
                <w:webHidden/>
              </w:rPr>
              <w:fldChar w:fldCharType="begin"/>
            </w:r>
            <w:r w:rsidR="00263B5B">
              <w:rPr>
                <w:noProof/>
                <w:webHidden/>
              </w:rPr>
              <w:instrText xml:space="preserve"> PAGEREF _Toc99813011 \h </w:instrText>
            </w:r>
            <w:r w:rsidR="00263B5B">
              <w:rPr>
                <w:noProof/>
                <w:webHidden/>
              </w:rPr>
            </w:r>
            <w:r w:rsidR="00263B5B">
              <w:rPr>
                <w:noProof/>
                <w:webHidden/>
              </w:rPr>
              <w:fldChar w:fldCharType="separate"/>
            </w:r>
            <w:r w:rsidR="00263B5B">
              <w:rPr>
                <w:noProof/>
                <w:webHidden/>
              </w:rPr>
              <w:t>3</w:t>
            </w:r>
            <w:r w:rsidR="00263B5B">
              <w:rPr>
                <w:noProof/>
                <w:webHidden/>
              </w:rPr>
              <w:fldChar w:fldCharType="end"/>
            </w:r>
          </w:hyperlink>
        </w:p>
        <w:p w14:paraId="7C26D00F" w14:textId="7EFF7E5C" w:rsidR="00263B5B" w:rsidRDefault="00FE13CC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9813012" w:history="1">
            <w:r w:rsidR="00263B5B" w:rsidRPr="00254920">
              <w:rPr>
                <w:rStyle w:val="ab"/>
                <w:noProof/>
              </w:rPr>
              <w:t>三、实验要求：</w:t>
            </w:r>
            <w:r w:rsidR="00263B5B">
              <w:rPr>
                <w:noProof/>
                <w:webHidden/>
              </w:rPr>
              <w:tab/>
            </w:r>
            <w:r w:rsidR="00263B5B">
              <w:rPr>
                <w:noProof/>
                <w:webHidden/>
              </w:rPr>
              <w:fldChar w:fldCharType="begin"/>
            </w:r>
            <w:r w:rsidR="00263B5B">
              <w:rPr>
                <w:noProof/>
                <w:webHidden/>
              </w:rPr>
              <w:instrText xml:space="preserve"> PAGEREF _Toc99813012 \h </w:instrText>
            </w:r>
            <w:r w:rsidR="00263B5B">
              <w:rPr>
                <w:noProof/>
                <w:webHidden/>
              </w:rPr>
            </w:r>
            <w:r w:rsidR="00263B5B">
              <w:rPr>
                <w:noProof/>
                <w:webHidden/>
              </w:rPr>
              <w:fldChar w:fldCharType="separate"/>
            </w:r>
            <w:r w:rsidR="00263B5B">
              <w:rPr>
                <w:noProof/>
                <w:webHidden/>
              </w:rPr>
              <w:t>3</w:t>
            </w:r>
            <w:r w:rsidR="00263B5B">
              <w:rPr>
                <w:noProof/>
                <w:webHidden/>
              </w:rPr>
              <w:fldChar w:fldCharType="end"/>
            </w:r>
          </w:hyperlink>
        </w:p>
        <w:p w14:paraId="7808D964" w14:textId="32891C61" w:rsidR="00263B5B" w:rsidRDefault="00FE13CC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9813013" w:history="1">
            <w:r w:rsidR="00263B5B" w:rsidRPr="00254920">
              <w:rPr>
                <w:rStyle w:val="ab"/>
                <w:noProof/>
              </w:rPr>
              <w:t>四、实验步骤与内容</w:t>
            </w:r>
            <w:r w:rsidR="00263B5B">
              <w:rPr>
                <w:noProof/>
                <w:webHidden/>
              </w:rPr>
              <w:tab/>
            </w:r>
            <w:r w:rsidR="00263B5B">
              <w:rPr>
                <w:noProof/>
                <w:webHidden/>
              </w:rPr>
              <w:fldChar w:fldCharType="begin"/>
            </w:r>
            <w:r w:rsidR="00263B5B">
              <w:rPr>
                <w:noProof/>
                <w:webHidden/>
              </w:rPr>
              <w:instrText xml:space="preserve"> PAGEREF _Toc99813013 \h </w:instrText>
            </w:r>
            <w:r w:rsidR="00263B5B">
              <w:rPr>
                <w:noProof/>
                <w:webHidden/>
              </w:rPr>
            </w:r>
            <w:r w:rsidR="00263B5B">
              <w:rPr>
                <w:noProof/>
                <w:webHidden/>
              </w:rPr>
              <w:fldChar w:fldCharType="separate"/>
            </w:r>
            <w:r w:rsidR="00263B5B">
              <w:rPr>
                <w:noProof/>
                <w:webHidden/>
              </w:rPr>
              <w:t>3</w:t>
            </w:r>
            <w:r w:rsidR="00263B5B">
              <w:rPr>
                <w:noProof/>
                <w:webHidden/>
              </w:rPr>
              <w:fldChar w:fldCharType="end"/>
            </w:r>
          </w:hyperlink>
        </w:p>
        <w:p w14:paraId="0688BA9B" w14:textId="78459EF1" w:rsidR="00263B5B" w:rsidRDefault="00FE13CC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9813014" w:history="1">
            <w:r w:rsidR="00263B5B" w:rsidRPr="00254920">
              <w:rPr>
                <w:rStyle w:val="ab"/>
                <w:noProof/>
              </w:rPr>
              <w:t>五、结论分析与体会</w:t>
            </w:r>
            <w:r w:rsidR="00263B5B">
              <w:rPr>
                <w:noProof/>
                <w:webHidden/>
              </w:rPr>
              <w:tab/>
            </w:r>
            <w:r w:rsidR="00263B5B">
              <w:rPr>
                <w:noProof/>
                <w:webHidden/>
              </w:rPr>
              <w:fldChar w:fldCharType="begin"/>
            </w:r>
            <w:r w:rsidR="00263B5B">
              <w:rPr>
                <w:noProof/>
                <w:webHidden/>
              </w:rPr>
              <w:instrText xml:space="preserve"> PAGEREF _Toc99813014 \h </w:instrText>
            </w:r>
            <w:r w:rsidR="00263B5B">
              <w:rPr>
                <w:noProof/>
                <w:webHidden/>
              </w:rPr>
            </w:r>
            <w:r w:rsidR="00263B5B">
              <w:rPr>
                <w:noProof/>
                <w:webHidden/>
              </w:rPr>
              <w:fldChar w:fldCharType="separate"/>
            </w:r>
            <w:r w:rsidR="00263B5B">
              <w:rPr>
                <w:noProof/>
                <w:webHidden/>
              </w:rPr>
              <w:t>9</w:t>
            </w:r>
            <w:r w:rsidR="00263B5B">
              <w:rPr>
                <w:noProof/>
                <w:webHidden/>
              </w:rPr>
              <w:fldChar w:fldCharType="end"/>
            </w:r>
          </w:hyperlink>
        </w:p>
        <w:p w14:paraId="466B87BA" w14:textId="29FBF165" w:rsidR="00263B5B" w:rsidRDefault="00FE13CC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99813015" w:history="1">
            <w:r w:rsidR="00263B5B" w:rsidRPr="00254920">
              <w:rPr>
                <w:rStyle w:val="ab"/>
                <w:noProof/>
              </w:rPr>
              <w:t>六、仓库地址</w:t>
            </w:r>
            <w:r w:rsidR="00263B5B">
              <w:rPr>
                <w:noProof/>
                <w:webHidden/>
              </w:rPr>
              <w:tab/>
            </w:r>
            <w:r w:rsidR="00263B5B">
              <w:rPr>
                <w:noProof/>
                <w:webHidden/>
              </w:rPr>
              <w:fldChar w:fldCharType="begin"/>
            </w:r>
            <w:r w:rsidR="00263B5B">
              <w:rPr>
                <w:noProof/>
                <w:webHidden/>
              </w:rPr>
              <w:instrText xml:space="preserve"> PAGEREF _Toc99813015 \h </w:instrText>
            </w:r>
            <w:r w:rsidR="00263B5B">
              <w:rPr>
                <w:noProof/>
                <w:webHidden/>
              </w:rPr>
            </w:r>
            <w:r w:rsidR="00263B5B">
              <w:rPr>
                <w:noProof/>
                <w:webHidden/>
              </w:rPr>
              <w:fldChar w:fldCharType="separate"/>
            </w:r>
            <w:r w:rsidR="00263B5B">
              <w:rPr>
                <w:noProof/>
                <w:webHidden/>
              </w:rPr>
              <w:t>9</w:t>
            </w:r>
            <w:r w:rsidR="00263B5B">
              <w:rPr>
                <w:noProof/>
                <w:webHidden/>
              </w:rPr>
              <w:fldChar w:fldCharType="end"/>
            </w:r>
          </w:hyperlink>
        </w:p>
        <w:p w14:paraId="6B7E592E" w14:textId="2642C5FC" w:rsidR="004C7C68" w:rsidRDefault="004C7C68" w:rsidP="004C7C68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14:paraId="32B590C1" w14:textId="42BCDE13" w:rsidR="004C7C68" w:rsidRPr="004C7C68" w:rsidRDefault="004C7C68" w:rsidP="004C7C68">
          <w:pPr>
            <w:widowControl/>
            <w:jc w:val="left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br w:type="page"/>
          </w:r>
        </w:p>
      </w:sdtContent>
    </w:sdt>
    <w:p w14:paraId="06E6719C" w14:textId="628C12AE" w:rsidR="00764623" w:rsidRDefault="004475AB">
      <w:pPr>
        <w:pStyle w:val="3"/>
      </w:pPr>
      <w:bookmarkStart w:id="2" w:name="_Toc99813010"/>
      <w:r>
        <w:rPr>
          <w:rFonts w:hint="eastAsia"/>
        </w:rPr>
        <w:lastRenderedPageBreak/>
        <w:t>一、实验目的：</w:t>
      </w:r>
      <w:bookmarkEnd w:id="2"/>
    </w:p>
    <w:p w14:paraId="1E52F055" w14:textId="77777777" w:rsidR="00E817F8" w:rsidRDefault="00E817F8" w:rsidP="00E817F8">
      <w:pPr>
        <w:numPr>
          <w:ilvl w:val="0"/>
          <w:numId w:val="1"/>
        </w:numPr>
        <w:jc w:val="left"/>
        <w:rPr>
          <w:rFonts w:hint="eastAsia"/>
        </w:rPr>
      </w:pPr>
      <w:r>
        <w:rPr>
          <w:rFonts w:hint="eastAsia"/>
        </w:rPr>
        <w:t>学习逻辑覆盖准则</w:t>
      </w:r>
    </w:p>
    <w:p w14:paraId="6EDABBDA" w14:textId="77777777" w:rsidR="00E817F8" w:rsidRDefault="00E817F8" w:rsidP="00E817F8">
      <w:pPr>
        <w:numPr>
          <w:ilvl w:val="0"/>
          <w:numId w:val="1"/>
        </w:numPr>
        <w:jc w:val="left"/>
        <w:rPr>
          <w:rFonts w:hint="eastAsia"/>
        </w:rPr>
      </w:pPr>
      <w:r>
        <w:rPr>
          <w:rFonts w:hint="eastAsia"/>
        </w:rPr>
        <w:t>学习绘制程序图</w:t>
      </w:r>
    </w:p>
    <w:p w14:paraId="58658544" w14:textId="77777777" w:rsidR="00E817F8" w:rsidRDefault="00E817F8" w:rsidP="00E817F8">
      <w:pPr>
        <w:numPr>
          <w:ilvl w:val="0"/>
          <w:numId w:val="1"/>
        </w:numPr>
        <w:jc w:val="left"/>
        <w:rPr>
          <w:rFonts w:hint="eastAsia"/>
        </w:rPr>
      </w:pPr>
      <w:r>
        <w:rPr>
          <w:rFonts w:hint="eastAsia"/>
        </w:rPr>
        <w:t>学习基路径测试</w:t>
      </w:r>
    </w:p>
    <w:p w14:paraId="49B67145" w14:textId="77777777" w:rsidR="00E817F8" w:rsidRDefault="00E817F8" w:rsidP="00E817F8">
      <w:pPr>
        <w:numPr>
          <w:ilvl w:val="0"/>
          <w:numId w:val="1"/>
        </w:numPr>
        <w:jc w:val="left"/>
        <w:rPr>
          <w:rFonts w:hint="eastAsia"/>
        </w:rPr>
      </w:pPr>
      <w:r>
        <w:rPr>
          <w:rFonts w:hint="eastAsia"/>
        </w:rPr>
        <w:t>学习测试用例评估方法</w:t>
      </w:r>
    </w:p>
    <w:p w14:paraId="208FAC16" w14:textId="77777777" w:rsidR="00E817F8" w:rsidRDefault="00E817F8" w:rsidP="00E817F8">
      <w:pPr>
        <w:jc w:val="left"/>
        <w:rPr>
          <w:rFonts w:hint="eastAsia"/>
        </w:rPr>
      </w:pPr>
    </w:p>
    <w:p w14:paraId="247C8C84" w14:textId="254FE4B9" w:rsidR="00764623" w:rsidRDefault="004475AB">
      <w:pPr>
        <w:pStyle w:val="3"/>
      </w:pPr>
      <w:bookmarkStart w:id="3" w:name="_Toc99813011"/>
      <w:r>
        <w:rPr>
          <w:rFonts w:hint="eastAsia"/>
        </w:rPr>
        <w:t>二、实验环境：</w:t>
      </w:r>
      <w:bookmarkEnd w:id="3"/>
    </w:p>
    <w:p w14:paraId="5927642A" w14:textId="77777777" w:rsidR="00764623" w:rsidRDefault="004475AB">
      <w:pPr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clipse</w:t>
      </w:r>
      <w:proofErr w:type="gramStart"/>
      <w:r>
        <w:rPr>
          <w:rFonts w:hint="eastAsia"/>
          <w:szCs w:val="21"/>
        </w:rPr>
        <w:t>2020,JUnit</w:t>
      </w:r>
      <w:proofErr w:type="gramEnd"/>
    </w:p>
    <w:p w14:paraId="573A92A5" w14:textId="77777777" w:rsidR="00764623" w:rsidRDefault="004475AB">
      <w:pPr>
        <w:pStyle w:val="3"/>
      </w:pPr>
      <w:bookmarkStart w:id="4" w:name="_Toc99813012"/>
      <w:r>
        <w:rPr>
          <w:rFonts w:hint="eastAsia"/>
        </w:rPr>
        <w:t>三、实验要求：</w:t>
      </w:r>
      <w:bookmarkEnd w:id="4"/>
    </w:p>
    <w:p w14:paraId="4CD1D826" w14:textId="77777777" w:rsidR="00E817F8" w:rsidRDefault="00E817F8" w:rsidP="00E817F8">
      <w:pPr>
        <w:numPr>
          <w:ilvl w:val="0"/>
          <w:numId w:val="2"/>
        </w:numPr>
        <w:jc w:val="left"/>
        <w:rPr>
          <w:rFonts w:hint="eastAsia"/>
        </w:rPr>
      </w:pPr>
      <w:r>
        <w:rPr>
          <w:rFonts w:hint="eastAsia"/>
        </w:rPr>
        <w:t>针对上面的</w:t>
      </w:r>
      <w:r>
        <w:rPr>
          <w:rFonts w:hint="eastAsia"/>
        </w:rPr>
        <w:t>remove</w:t>
      </w:r>
      <w:r>
        <w:rPr>
          <w:rFonts w:hint="eastAsia"/>
        </w:rPr>
        <w:t>方法，设计尽可能少的测试用例，要求达到</w:t>
      </w:r>
      <w:r>
        <w:rPr>
          <w:rFonts w:hint="eastAsia"/>
        </w:rPr>
        <w:t xml:space="preserve"> 100% </w:t>
      </w:r>
      <w:r>
        <w:rPr>
          <w:rFonts w:hint="eastAsia"/>
        </w:rPr>
        <w:t>语句覆盖率，参考</w:t>
      </w:r>
      <w:r>
        <w:rPr>
          <w:rFonts w:hint="eastAsia"/>
        </w:rPr>
        <w:t>remove</w:t>
      </w:r>
      <w:r>
        <w:rPr>
          <w:rFonts w:hint="eastAsia"/>
        </w:rPr>
        <w:t>方法的文档说明</w:t>
      </w:r>
    </w:p>
    <w:p w14:paraId="295DF4F6" w14:textId="77777777" w:rsidR="00E817F8" w:rsidRDefault="00E817F8" w:rsidP="00E817F8">
      <w:pPr>
        <w:numPr>
          <w:ilvl w:val="0"/>
          <w:numId w:val="2"/>
        </w:numPr>
        <w:jc w:val="left"/>
        <w:rPr>
          <w:rFonts w:hint="eastAsia"/>
        </w:rPr>
      </w:pPr>
      <w:r>
        <w:rPr>
          <w:rFonts w:hint="eastAsia"/>
        </w:rPr>
        <w:t>注：为了便于</w:t>
      </w:r>
      <w:r>
        <w:rPr>
          <w:rFonts w:hint="eastAsia"/>
        </w:rPr>
        <w:t xml:space="preserve">Jacoco </w:t>
      </w:r>
      <w:r>
        <w:rPr>
          <w:rFonts w:hint="eastAsia"/>
        </w:rPr>
        <w:t>计算覆盖率，可以把</w:t>
      </w:r>
      <w:r>
        <w:rPr>
          <w:rFonts w:hint="eastAsia"/>
        </w:rPr>
        <w:t>linkedlist</w:t>
      </w:r>
      <w:r>
        <w:rPr>
          <w:rFonts w:hint="eastAsia"/>
        </w:rPr>
        <w:t>源码复制一份到自己工程中的一个包下（如</w:t>
      </w:r>
      <w:r>
        <w:rPr>
          <w:rFonts w:hint="eastAsia"/>
        </w:rPr>
        <w:t>mimic</w:t>
      </w:r>
      <w:r>
        <w:rPr>
          <w:rFonts w:hint="eastAsia"/>
        </w:rPr>
        <w:t>），然后针对该源码测试。可参考</w:t>
      </w:r>
    </w:p>
    <w:p w14:paraId="4E6DCE14" w14:textId="20335C1C" w:rsidR="00E817F8" w:rsidRDefault="00E817F8" w:rsidP="00E817F8">
      <w:pPr>
        <w:jc w:val="left"/>
      </w:pPr>
      <w:r>
        <w:rPr>
          <w:noProof/>
        </w:rPr>
        <w:drawing>
          <wp:inline distT="0" distB="0" distL="0" distR="0" wp14:anchorId="1C29F15C" wp14:editId="7953D586">
            <wp:extent cx="5274310" cy="2778125"/>
            <wp:effectExtent l="0" t="0" r="2540" b="3175"/>
            <wp:docPr id="11" name="图片 11" descr="复制LinkedList源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复制LinkedList源码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7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15D55" w14:textId="03F7F234" w:rsidR="00E817F8" w:rsidRDefault="00E817F8" w:rsidP="00E817F8">
      <w:pPr>
        <w:jc w:val="left"/>
      </w:pPr>
      <w:r>
        <w:rPr>
          <w:noProof/>
        </w:rPr>
        <w:lastRenderedPageBreak/>
        <w:drawing>
          <wp:inline distT="0" distB="0" distL="0" distR="0" wp14:anchorId="50C812A2" wp14:editId="34BAF93A">
            <wp:extent cx="5274310" cy="2360930"/>
            <wp:effectExtent l="0" t="0" r="2540" b="1270"/>
            <wp:docPr id="12" name="图片 12" descr="编写测试用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编写测试用例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0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356FB" w14:textId="23407A82" w:rsidR="00E817F8" w:rsidRDefault="00E817F8" w:rsidP="00E817F8">
      <w:pPr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6A816B64" wp14:editId="587F97CC">
            <wp:extent cx="5274310" cy="4726305"/>
            <wp:effectExtent l="0" t="0" r="2540" b="0"/>
            <wp:docPr id="13" name="图片 13" descr="查看覆盖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查看覆盖率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26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87C714" w14:textId="77777777" w:rsidR="00E817F8" w:rsidRDefault="00E817F8" w:rsidP="00E817F8">
      <w:pPr>
        <w:numPr>
          <w:ilvl w:val="0"/>
          <w:numId w:val="2"/>
        </w:numPr>
        <w:jc w:val="left"/>
        <w:rPr>
          <w:rFonts w:hint="eastAsia"/>
        </w:rPr>
      </w:pPr>
      <w:r>
        <w:rPr>
          <w:rFonts w:hint="eastAsia"/>
        </w:rPr>
        <w:t>创建</w:t>
      </w:r>
      <w:r>
        <w:rPr>
          <w:rFonts w:hint="eastAsia"/>
        </w:rPr>
        <w:t>remove</w:t>
      </w:r>
      <w:r>
        <w:rPr>
          <w:rFonts w:hint="eastAsia"/>
        </w:rPr>
        <w:t>方法的程序图；</w:t>
      </w:r>
    </w:p>
    <w:p w14:paraId="24ED4719" w14:textId="77777777" w:rsidR="00E817F8" w:rsidRDefault="00E817F8" w:rsidP="00E817F8">
      <w:pPr>
        <w:numPr>
          <w:ilvl w:val="0"/>
          <w:numId w:val="2"/>
        </w:numPr>
        <w:jc w:val="left"/>
        <w:rPr>
          <w:rFonts w:hint="eastAsia"/>
        </w:rPr>
      </w:pPr>
      <w:r>
        <w:rPr>
          <w:rFonts w:hint="eastAsia"/>
        </w:rPr>
        <w:t>根据创建的程序图，计算</w:t>
      </w:r>
      <w:proofErr w:type="gramStart"/>
      <w:r>
        <w:rPr>
          <w:rFonts w:hint="eastAsia"/>
        </w:rPr>
        <w:t>圈复杂</w:t>
      </w:r>
      <w:proofErr w:type="gramEnd"/>
      <w:r>
        <w:rPr>
          <w:rFonts w:hint="eastAsia"/>
        </w:rPr>
        <w:t>度</w:t>
      </w:r>
    </w:p>
    <w:p w14:paraId="3DCD5516" w14:textId="77777777" w:rsidR="00E817F8" w:rsidRDefault="00E817F8" w:rsidP="00E817F8">
      <w:pPr>
        <w:numPr>
          <w:ilvl w:val="0"/>
          <w:numId w:val="2"/>
        </w:numPr>
        <w:jc w:val="left"/>
        <w:rPr>
          <w:rFonts w:hint="eastAsia"/>
        </w:rPr>
      </w:pPr>
      <w:r>
        <w:rPr>
          <w:rFonts w:hint="eastAsia"/>
        </w:rPr>
        <w:t>采用基路径测试方法，构造基路径集</w:t>
      </w:r>
    </w:p>
    <w:p w14:paraId="09460004" w14:textId="77777777" w:rsidR="00E817F8" w:rsidRDefault="00E817F8" w:rsidP="00E817F8">
      <w:pPr>
        <w:numPr>
          <w:ilvl w:val="0"/>
          <w:numId w:val="2"/>
        </w:numPr>
        <w:jc w:val="left"/>
        <w:rPr>
          <w:rFonts w:hint="eastAsia"/>
        </w:rPr>
      </w:pPr>
      <w:r>
        <w:rPr>
          <w:rFonts w:hint="eastAsia"/>
        </w:rPr>
        <w:t>根据基路径方法，构造测试数据</w:t>
      </w:r>
    </w:p>
    <w:p w14:paraId="5D7B56D1" w14:textId="77777777" w:rsidR="00E817F8" w:rsidRDefault="00E817F8" w:rsidP="00E817F8">
      <w:pPr>
        <w:numPr>
          <w:ilvl w:val="0"/>
          <w:numId w:val="2"/>
        </w:numPr>
        <w:jc w:val="left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Junit5</w:t>
      </w:r>
      <w:r>
        <w:rPr>
          <w:rFonts w:hint="eastAsia"/>
        </w:rPr>
        <w:t>框架实现自动化测试，提交</w:t>
      </w:r>
      <w:proofErr w:type="gramStart"/>
      <w:r>
        <w:rPr>
          <w:rFonts w:hint="eastAsia"/>
        </w:rPr>
        <w:t>到码云</w:t>
      </w:r>
      <w:proofErr w:type="gramEnd"/>
      <w:r>
        <w:rPr>
          <w:rFonts w:hint="eastAsia"/>
        </w:rPr>
        <w:t>仓库</w:t>
      </w:r>
    </w:p>
    <w:p w14:paraId="5FBE870F" w14:textId="77777777" w:rsidR="00E817F8" w:rsidRDefault="00E817F8" w:rsidP="00E817F8">
      <w:pPr>
        <w:numPr>
          <w:ilvl w:val="0"/>
          <w:numId w:val="2"/>
        </w:numPr>
        <w:jc w:val="left"/>
        <w:rPr>
          <w:rFonts w:hint="eastAsia"/>
        </w:rPr>
      </w:pPr>
      <w:r>
        <w:rPr>
          <w:rFonts w:hint="eastAsia"/>
        </w:rPr>
        <w:t>配置插件</w:t>
      </w:r>
      <w:r>
        <w:rPr>
          <w:rFonts w:hint="eastAsia"/>
        </w:rPr>
        <w:t>Pitest</w:t>
      </w:r>
      <w:r>
        <w:rPr>
          <w:rFonts w:hint="eastAsia"/>
        </w:rPr>
        <w:t>，评估测试用例有效性</w:t>
      </w:r>
    </w:p>
    <w:p w14:paraId="2B50434F" w14:textId="77777777" w:rsidR="00E817F8" w:rsidRDefault="00E817F8" w:rsidP="00E817F8">
      <w:pPr>
        <w:numPr>
          <w:ilvl w:val="0"/>
          <w:numId w:val="2"/>
        </w:numPr>
        <w:jc w:val="left"/>
        <w:rPr>
          <w:rFonts w:hint="eastAsia"/>
        </w:rPr>
      </w:pPr>
      <w:r>
        <w:rPr>
          <w:rFonts w:hint="eastAsia"/>
        </w:rPr>
        <w:t>针对实验中的经验和教训，编写实验总结</w:t>
      </w:r>
    </w:p>
    <w:p w14:paraId="4711004E" w14:textId="3C6FEAE2" w:rsidR="00E817F8" w:rsidRDefault="00E817F8" w:rsidP="00CB7170">
      <w:pPr>
        <w:numPr>
          <w:ilvl w:val="0"/>
          <w:numId w:val="2"/>
        </w:numPr>
        <w:jc w:val="left"/>
        <w:rPr>
          <w:rFonts w:hint="eastAsia"/>
        </w:rPr>
      </w:pPr>
      <w:r>
        <w:rPr>
          <w:rFonts w:hint="eastAsia"/>
        </w:rPr>
        <w:t>按照实验报告模板</w:t>
      </w:r>
      <w:r>
        <w:rPr>
          <w:rFonts w:hint="eastAsia"/>
        </w:rPr>
        <w:t xml:space="preserve"> </w:t>
      </w:r>
      <w:r>
        <w:rPr>
          <w:rFonts w:hint="eastAsia"/>
        </w:rPr>
        <w:t>编写实验报告，以“学号</w:t>
      </w:r>
      <w:r>
        <w:rPr>
          <w:rFonts w:hint="eastAsia"/>
        </w:rPr>
        <w:t>-</w:t>
      </w:r>
      <w:r>
        <w:rPr>
          <w:rFonts w:hint="eastAsia"/>
        </w:rPr>
        <w:t>姓名</w:t>
      </w:r>
      <w:r>
        <w:rPr>
          <w:rFonts w:hint="eastAsia"/>
        </w:rPr>
        <w:t>-</w:t>
      </w:r>
      <w:r>
        <w:rPr>
          <w:rFonts w:hint="eastAsia"/>
        </w:rPr>
        <w:t>软件测试实验五”命名，</w:t>
      </w:r>
      <w:proofErr w:type="gramStart"/>
      <w:r>
        <w:rPr>
          <w:rFonts w:hint="eastAsia"/>
        </w:rPr>
        <w:t>提交到</w:t>
      </w:r>
      <w:r>
        <w:rPr>
          <w:rFonts w:hint="eastAsia"/>
        </w:rPr>
        <w:lastRenderedPageBreak/>
        <w:t>雨课堂</w:t>
      </w:r>
      <w:proofErr w:type="gramEnd"/>
      <w:r>
        <w:rPr>
          <w:rFonts w:hint="eastAsia"/>
        </w:rPr>
        <w:t>“软件测试实验五”</w:t>
      </w:r>
    </w:p>
    <w:p w14:paraId="39AEDBAD" w14:textId="77777777" w:rsidR="00764623" w:rsidRDefault="004475AB">
      <w:pPr>
        <w:pStyle w:val="3"/>
        <w:rPr>
          <w:sz w:val="28"/>
          <w:szCs w:val="28"/>
        </w:rPr>
      </w:pPr>
      <w:bookmarkStart w:id="5" w:name="_Toc99813013"/>
      <w:r>
        <w:rPr>
          <w:rFonts w:hint="eastAsia"/>
          <w:sz w:val="28"/>
          <w:szCs w:val="28"/>
        </w:rPr>
        <w:t>四、实验步骤与内容</w:t>
      </w:r>
      <w:bookmarkEnd w:id="5"/>
    </w:p>
    <w:p w14:paraId="309CF17C" w14:textId="77777777" w:rsidR="00CB7170" w:rsidRPr="00CB7170" w:rsidRDefault="004475AB" w:rsidP="00CB7170">
      <w:pPr>
        <w:numPr>
          <w:ilvl w:val="0"/>
          <w:numId w:val="3"/>
        </w:numPr>
        <w:rPr>
          <w:rFonts w:hint="eastAsia"/>
          <w:b/>
          <w:bCs/>
        </w:rPr>
      </w:pPr>
      <w:proofErr w:type="gramStart"/>
      <w:r>
        <w:rPr>
          <w:rFonts w:hint="eastAsia"/>
          <w:b/>
          <w:bCs/>
        </w:rPr>
        <w:t>题</w:t>
      </w:r>
      <w:r w:rsidR="00CB7170" w:rsidRPr="00CB7170">
        <w:rPr>
          <w:rFonts w:hint="eastAsia"/>
          <w:b/>
          <w:bCs/>
        </w:rPr>
        <w:t>基路径</w:t>
      </w:r>
      <w:proofErr w:type="gramEnd"/>
      <w:r w:rsidR="00CB7170" w:rsidRPr="00CB7170">
        <w:rPr>
          <w:rFonts w:hint="eastAsia"/>
          <w:b/>
          <w:bCs/>
        </w:rPr>
        <w:t>测试步骤</w:t>
      </w:r>
    </w:p>
    <w:p w14:paraId="0FE8F0BA" w14:textId="77777777" w:rsidR="00CB7170" w:rsidRPr="00CB7170" w:rsidRDefault="00CB7170" w:rsidP="00CB7170">
      <w:pPr>
        <w:ind w:left="425"/>
        <w:rPr>
          <w:rFonts w:hint="eastAsia"/>
          <w:b/>
          <w:bCs/>
        </w:rPr>
      </w:pPr>
      <w:r w:rsidRPr="00CB7170">
        <w:rPr>
          <w:rFonts w:hint="eastAsia"/>
          <w:b/>
          <w:bCs/>
        </w:rPr>
        <w:t>1.</w:t>
      </w:r>
      <w:r w:rsidRPr="00CB7170">
        <w:rPr>
          <w:rFonts w:hint="eastAsia"/>
          <w:b/>
          <w:bCs/>
        </w:rPr>
        <w:t>根据程序代码创建程序图</w:t>
      </w:r>
    </w:p>
    <w:p w14:paraId="7667B867" w14:textId="77777777" w:rsidR="00CB7170" w:rsidRPr="00CB7170" w:rsidRDefault="00CB7170" w:rsidP="00CB7170">
      <w:pPr>
        <w:ind w:left="425"/>
        <w:rPr>
          <w:rFonts w:hint="eastAsia"/>
          <w:b/>
          <w:bCs/>
        </w:rPr>
      </w:pPr>
      <w:r w:rsidRPr="00CB7170">
        <w:rPr>
          <w:rFonts w:hint="eastAsia"/>
          <w:b/>
          <w:bCs/>
        </w:rPr>
        <w:t>2.</w:t>
      </w:r>
      <w:r w:rsidRPr="00CB7170">
        <w:rPr>
          <w:rFonts w:hint="eastAsia"/>
          <w:b/>
          <w:bCs/>
        </w:rPr>
        <w:t>计算</w:t>
      </w:r>
      <w:proofErr w:type="gramStart"/>
      <w:r w:rsidRPr="00CB7170">
        <w:rPr>
          <w:rFonts w:hint="eastAsia"/>
          <w:b/>
          <w:bCs/>
        </w:rPr>
        <w:t>圈复杂</w:t>
      </w:r>
      <w:proofErr w:type="gramEnd"/>
      <w:r w:rsidRPr="00CB7170">
        <w:rPr>
          <w:rFonts w:hint="eastAsia"/>
          <w:b/>
          <w:bCs/>
        </w:rPr>
        <w:t>度</w:t>
      </w:r>
    </w:p>
    <w:p w14:paraId="041A4766" w14:textId="77777777" w:rsidR="00CB7170" w:rsidRPr="00CB7170" w:rsidRDefault="00CB7170" w:rsidP="00CB7170">
      <w:pPr>
        <w:ind w:left="425"/>
        <w:rPr>
          <w:rFonts w:hint="eastAsia"/>
          <w:b/>
          <w:bCs/>
        </w:rPr>
      </w:pPr>
      <w:r w:rsidRPr="00CB7170">
        <w:rPr>
          <w:rFonts w:hint="eastAsia"/>
          <w:b/>
          <w:bCs/>
        </w:rPr>
        <w:t>3.</w:t>
      </w:r>
      <w:r w:rsidRPr="00CB7170">
        <w:rPr>
          <w:rFonts w:hint="eastAsia"/>
          <w:b/>
          <w:bCs/>
        </w:rPr>
        <w:t>获取基路径集</w:t>
      </w:r>
    </w:p>
    <w:p w14:paraId="7F31D0D1" w14:textId="78840A23" w:rsidR="00CB7170" w:rsidRDefault="00CB7170" w:rsidP="00CB7170">
      <w:pPr>
        <w:ind w:left="425"/>
        <w:rPr>
          <w:b/>
          <w:bCs/>
        </w:rPr>
      </w:pPr>
      <w:r w:rsidRPr="00CB7170">
        <w:rPr>
          <w:rFonts w:hint="eastAsia"/>
          <w:b/>
          <w:bCs/>
        </w:rPr>
        <w:t>4.</w:t>
      </w:r>
      <w:r w:rsidRPr="00CB7170">
        <w:rPr>
          <w:rFonts w:hint="eastAsia"/>
          <w:b/>
          <w:bCs/>
        </w:rPr>
        <w:t>构造测试数据，覆盖基路径集</w:t>
      </w:r>
    </w:p>
    <w:p w14:paraId="7C85E02A" w14:textId="77777777" w:rsidR="00CB7170" w:rsidRPr="00CB7170" w:rsidRDefault="00CB7170" w:rsidP="00CB7170">
      <w:pPr>
        <w:ind w:left="425"/>
        <w:rPr>
          <w:rFonts w:hint="eastAsia"/>
          <w:b/>
          <w:bCs/>
        </w:rPr>
      </w:pPr>
    </w:p>
    <w:p w14:paraId="64CCE93F" w14:textId="77777777" w:rsidR="00CB7170" w:rsidRPr="00CB7170" w:rsidRDefault="00CB7170" w:rsidP="00CB7170">
      <w:pPr>
        <w:ind w:left="425"/>
        <w:rPr>
          <w:rFonts w:hint="eastAsia"/>
          <w:b/>
          <w:bCs/>
        </w:rPr>
      </w:pPr>
      <w:r w:rsidRPr="00CB7170">
        <w:rPr>
          <w:rFonts w:hint="eastAsia"/>
          <w:b/>
          <w:bCs/>
        </w:rPr>
        <w:t>以下代码是针对</w:t>
      </w:r>
      <w:r w:rsidRPr="00CB7170">
        <w:rPr>
          <w:rFonts w:hint="eastAsia"/>
          <w:b/>
          <w:bCs/>
        </w:rPr>
        <w:t>JDK8 LinkedList</w:t>
      </w:r>
      <w:r w:rsidRPr="00CB7170">
        <w:rPr>
          <w:rFonts w:hint="eastAsia"/>
          <w:b/>
          <w:bCs/>
        </w:rPr>
        <w:t>的</w:t>
      </w:r>
      <w:r w:rsidRPr="00CB7170">
        <w:rPr>
          <w:rFonts w:hint="eastAsia"/>
          <w:b/>
          <w:bCs/>
        </w:rPr>
        <w:t>remove</w:t>
      </w:r>
      <w:r w:rsidRPr="00CB7170">
        <w:rPr>
          <w:rFonts w:hint="eastAsia"/>
          <w:b/>
          <w:bCs/>
        </w:rPr>
        <w:t>方法实现，完成以下题目要求。具体实现可以参考</w:t>
      </w:r>
      <w:r w:rsidRPr="00CB7170">
        <w:rPr>
          <w:rFonts w:hint="eastAsia"/>
          <w:b/>
          <w:bCs/>
        </w:rPr>
        <w:t>OpenJDK</w:t>
      </w:r>
    </w:p>
    <w:p w14:paraId="10D3DB29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A8B73CF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* Removes the first occurrence of the specified element from this list,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2E6A3B7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* </w:t>
      </w:r>
      <w:proofErr w:type="gramStart"/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if</w:t>
      </w:r>
      <w:proofErr w:type="gramEnd"/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it is present.  If this list does not contain the element, it is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5238351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* </w:t>
      </w:r>
      <w:proofErr w:type="gramStart"/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unchanged</w:t>
      </w:r>
      <w:proofErr w:type="gramEnd"/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.  More formally, removes the element with the lowest index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E717A1D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* {@code i} such that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2669383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* &lt;tt</w:t>
      </w:r>
      <w:proofErr w:type="gramStart"/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&gt;(</w:t>
      </w:r>
      <w:proofErr w:type="gramEnd"/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o==null ? get(i)==null : o.equals(get(i)))&lt;/tt&gt;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435CE6C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* (if such an element exists).  Returns {@code true} if this list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F3CEA2A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* </w:t>
      </w:r>
      <w:proofErr w:type="gramStart"/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contained</w:t>
      </w:r>
      <w:proofErr w:type="gramEnd"/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the specified element (or equivalently, if this list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EF01A82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* </w:t>
      </w:r>
      <w:proofErr w:type="gramStart"/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changed</w:t>
      </w:r>
      <w:proofErr w:type="gramEnd"/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as a result of the call).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C35D17C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*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7B23706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* @param o element to be removed from this list, if present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AF5A4C4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* @return {@code true} if this list contained the specified element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CBEC6E7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8200"/>
          <w:kern w:val="0"/>
          <w:sz w:val="18"/>
          <w:szCs w:val="18"/>
          <w:bdr w:val="none" w:sz="0" w:space="0" w:color="auto" w:frame="1"/>
        </w:rPr>
        <w:t>     */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DE13B45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boolean </w:t>
      </w:r>
      <w:proofErr w:type="gramStart"/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remove(</w:t>
      </w:r>
      <w:proofErr w:type="gramEnd"/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Object o) {  </w:t>
      </w:r>
    </w:p>
    <w:p w14:paraId="24ABBE7A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01.  </w:t>
      </w:r>
      <w:r w:rsidRPr="00CB7170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o == null) {  </w:t>
      </w:r>
    </w:p>
    <w:p w14:paraId="6BB72430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02.    </w:t>
      </w:r>
      <w:r w:rsidRPr="00CB7170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Node&lt;E&gt; x = first; </w:t>
      </w:r>
      <w:proofErr w:type="gramStart"/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 !</w:t>
      </w:r>
      <w:proofErr w:type="gramEnd"/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null; x = x.next) {  </w:t>
      </w:r>
    </w:p>
    <w:p w14:paraId="6BF4256B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03.      </w:t>
      </w:r>
      <w:r w:rsidRPr="00CB7170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.item</w:t>
      </w:r>
      <w:proofErr w:type="gramEnd"/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== null) {  </w:t>
      </w:r>
    </w:p>
    <w:p w14:paraId="104C6DF0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04.        unlink(x);  </w:t>
      </w:r>
    </w:p>
    <w:p w14:paraId="5F225199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05.        </w:t>
      </w:r>
      <w:r w:rsidRPr="00CB7170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B7170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2A14A60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}  </w:t>
      </w:r>
    </w:p>
    <w:p w14:paraId="40AF1F04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}  </w:t>
      </w:r>
    </w:p>
    <w:p w14:paraId="1945A3A3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06.</w:t>
      </w:r>
      <w:proofErr w:type="gramStart"/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}</w:t>
      </w:r>
      <w:proofErr w:type="gramEnd"/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B7170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FA36D1F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07.    </w:t>
      </w:r>
      <w:r w:rsidRPr="00CB7170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Node&lt;E&gt; x = first; </w:t>
      </w:r>
      <w:proofErr w:type="gramStart"/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x !</w:t>
      </w:r>
      <w:proofErr w:type="gramEnd"/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= null; x = x.next) {  </w:t>
      </w:r>
    </w:p>
    <w:p w14:paraId="5B9E0DFC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08.      </w:t>
      </w:r>
      <w:r w:rsidRPr="00CB7170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proofErr w:type="gramStart"/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o.equals</w:t>
      </w:r>
      <w:proofErr w:type="gramEnd"/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(x.item)) {  </w:t>
      </w:r>
    </w:p>
    <w:p w14:paraId="598B6093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09.        unlink(x);  </w:t>
      </w:r>
    </w:p>
    <w:p w14:paraId="5304D40C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10.        </w:t>
      </w:r>
      <w:r w:rsidRPr="00CB7170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B7170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B47B8BB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}  </w:t>
      </w:r>
    </w:p>
    <w:p w14:paraId="0986DF1D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}  </w:t>
      </w:r>
    </w:p>
    <w:p w14:paraId="162A14B5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}  </w:t>
      </w:r>
    </w:p>
    <w:p w14:paraId="67692DEE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11.  </w:t>
      </w:r>
      <w:r w:rsidRPr="00CB7170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B7170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913FCEB" w14:textId="77777777" w:rsidR="00CB7170" w:rsidRPr="00CB7170" w:rsidRDefault="00CB7170" w:rsidP="00CB7170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CB7170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}  </w:t>
      </w:r>
    </w:p>
    <w:p w14:paraId="34763205" w14:textId="47C59639" w:rsidR="00CB7170" w:rsidRPr="00CB7170" w:rsidRDefault="0028403F" w:rsidP="00CB7170">
      <w:pPr>
        <w:pStyle w:val="af"/>
        <w:numPr>
          <w:ilvl w:val="0"/>
          <w:numId w:val="3"/>
        </w:numPr>
        <w:ind w:firstLineChars="0"/>
        <w:rPr>
          <w:rFonts w:hint="eastAsia"/>
          <w:b/>
          <w:bCs/>
        </w:rPr>
      </w:pPr>
      <w:r w:rsidRPr="0028403F">
        <w:rPr>
          <w:rFonts w:hint="eastAsia"/>
          <w:b/>
          <w:bCs/>
        </w:rPr>
        <w:t>配置变异测试插件</w:t>
      </w:r>
      <w:r w:rsidRPr="0028403F">
        <w:rPr>
          <w:rFonts w:hint="eastAsia"/>
          <w:b/>
          <w:bCs/>
        </w:rPr>
        <w:t>Pitest</w:t>
      </w:r>
    </w:p>
    <w:p w14:paraId="36C16C57" w14:textId="3031284E" w:rsidR="00CB7170" w:rsidRDefault="0028403F" w:rsidP="00CB7170">
      <w:pPr>
        <w:ind w:left="425"/>
        <w:rPr>
          <w:b/>
          <w:bCs/>
        </w:rPr>
      </w:pPr>
      <w:r w:rsidRPr="0028403F">
        <w:rPr>
          <w:rFonts w:hint="eastAsia"/>
          <w:b/>
          <w:bCs/>
        </w:rPr>
        <w:t>在</w:t>
      </w:r>
      <w:r w:rsidRPr="0028403F">
        <w:rPr>
          <w:rFonts w:hint="eastAsia"/>
          <w:b/>
          <w:bCs/>
        </w:rPr>
        <w:t xml:space="preserve">build.gradle </w:t>
      </w:r>
      <w:r w:rsidRPr="0028403F">
        <w:rPr>
          <w:rFonts w:hint="eastAsia"/>
          <w:b/>
          <w:bCs/>
        </w:rPr>
        <w:t>中添加</w:t>
      </w:r>
      <w:r w:rsidRPr="0028403F">
        <w:rPr>
          <w:rFonts w:hint="eastAsia"/>
          <w:b/>
          <w:bCs/>
        </w:rPr>
        <w:t>pitest</w:t>
      </w:r>
      <w:r w:rsidRPr="0028403F">
        <w:rPr>
          <w:rFonts w:hint="eastAsia"/>
          <w:b/>
          <w:bCs/>
        </w:rPr>
        <w:t>插件，并配置</w:t>
      </w:r>
      <w:r w:rsidRPr="0028403F">
        <w:rPr>
          <w:rFonts w:hint="eastAsia"/>
          <w:b/>
          <w:bCs/>
        </w:rPr>
        <w:t>pitest</w:t>
      </w:r>
      <w:r w:rsidRPr="0028403F">
        <w:rPr>
          <w:rFonts w:hint="eastAsia"/>
          <w:b/>
          <w:bCs/>
        </w:rPr>
        <w:t>，如针对包</w:t>
      </w:r>
      <w:proofErr w:type="gramStart"/>
      <w:r w:rsidRPr="0028403F">
        <w:rPr>
          <w:rFonts w:hint="eastAsia"/>
          <w:b/>
          <w:bCs/>
        </w:rPr>
        <w:t>”</w:t>
      </w:r>
      <w:proofErr w:type="gramEnd"/>
      <w:r w:rsidRPr="0028403F">
        <w:rPr>
          <w:rFonts w:hint="eastAsia"/>
          <w:b/>
          <w:bCs/>
        </w:rPr>
        <w:t>mimic</w:t>
      </w:r>
      <w:proofErr w:type="gramStart"/>
      <w:r w:rsidRPr="0028403F">
        <w:rPr>
          <w:rFonts w:hint="eastAsia"/>
          <w:b/>
          <w:bCs/>
        </w:rPr>
        <w:t>”</w:t>
      </w:r>
      <w:proofErr w:type="gramEnd"/>
      <w:r w:rsidRPr="0028403F">
        <w:rPr>
          <w:rFonts w:hint="eastAsia"/>
          <w:b/>
          <w:bCs/>
        </w:rPr>
        <w:t>执行变异测试</w:t>
      </w:r>
    </w:p>
    <w:p w14:paraId="10F07499" w14:textId="77777777" w:rsidR="0028403F" w:rsidRPr="0028403F" w:rsidRDefault="0028403F" w:rsidP="0028403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8403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lugins {  </w:t>
      </w:r>
    </w:p>
    <w:p w14:paraId="73B5BB9D" w14:textId="77777777" w:rsidR="0028403F" w:rsidRPr="0028403F" w:rsidRDefault="0028403F" w:rsidP="0028403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8403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id </w:t>
      </w:r>
      <w:r w:rsidRPr="0028403F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proofErr w:type="gramStart"/>
      <w:r w:rsidRPr="0028403F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info.solidsoft</w:t>
      </w:r>
      <w:proofErr w:type="gramEnd"/>
      <w:r w:rsidRPr="0028403F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.pitest"</w:t>
      </w:r>
      <w:r w:rsidRPr="0028403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version </w:t>
      </w:r>
      <w:r w:rsidRPr="0028403F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1.7.4"</w:t>
      </w:r>
      <w:r w:rsidRPr="0028403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DEB726B" w14:textId="77777777" w:rsidR="0028403F" w:rsidRPr="0028403F" w:rsidRDefault="0028403F" w:rsidP="0028403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8403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C913A6D" w14:textId="77777777" w:rsidR="0028403F" w:rsidRPr="0028403F" w:rsidRDefault="0028403F" w:rsidP="0028403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8403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pitest {  </w:t>
      </w:r>
    </w:p>
    <w:p w14:paraId="1A7B5359" w14:textId="77777777" w:rsidR="0028403F" w:rsidRPr="0028403F" w:rsidRDefault="0028403F" w:rsidP="0028403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8403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argetClasses = [</w:t>
      </w:r>
      <w:r w:rsidRPr="0028403F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proofErr w:type="gramStart"/>
      <w:r w:rsidRPr="0028403F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mimic.*</w:t>
      </w:r>
      <w:proofErr w:type="gramEnd"/>
      <w:r w:rsidRPr="0028403F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</w:t>
      </w:r>
      <w:r w:rsidRPr="0028403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 </w:t>
      </w:r>
    </w:p>
    <w:p w14:paraId="0839389B" w14:textId="77777777" w:rsidR="0028403F" w:rsidRPr="0028403F" w:rsidRDefault="0028403F" w:rsidP="0028403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8403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hreads = 4  </w:t>
      </w:r>
    </w:p>
    <w:p w14:paraId="163D396D" w14:textId="77777777" w:rsidR="0028403F" w:rsidRPr="0028403F" w:rsidRDefault="0028403F" w:rsidP="0028403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8403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outputFormats = [</w:t>
      </w:r>
      <w:r w:rsidRPr="0028403F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HTML'</w:t>
      </w:r>
      <w:r w:rsidRPr="0028403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]  </w:t>
      </w:r>
    </w:p>
    <w:p w14:paraId="45D0B708" w14:textId="77777777" w:rsidR="0028403F" w:rsidRPr="0028403F" w:rsidRDefault="0028403F" w:rsidP="0028403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8403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timestampedReports = </w:t>
      </w:r>
      <w:r w:rsidRPr="0028403F">
        <w:rPr>
          <w:rFonts w:ascii="Consolas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28403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30A7CBA" w14:textId="77777777" w:rsidR="0028403F" w:rsidRPr="0028403F" w:rsidRDefault="0028403F" w:rsidP="0028403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hAnsi="Consolas" w:cs="宋体"/>
          <w:color w:val="5C5C5C"/>
          <w:kern w:val="0"/>
          <w:sz w:val="18"/>
          <w:szCs w:val="18"/>
        </w:rPr>
      </w:pPr>
      <w:r w:rsidRPr="0028403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junit5PluginVersion = </w:t>
      </w:r>
      <w:r w:rsidRPr="0028403F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'0.15'</w:t>
      </w:r>
      <w:r w:rsidRPr="0028403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F9BF4C" w14:textId="2B19933A" w:rsidR="00CB7170" w:rsidRPr="0028403F" w:rsidRDefault="0028403F" w:rsidP="0028403F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hAnsi="Consolas" w:cs="宋体" w:hint="eastAsia"/>
          <w:color w:val="5C5C5C"/>
          <w:kern w:val="0"/>
          <w:sz w:val="18"/>
          <w:szCs w:val="18"/>
        </w:rPr>
      </w:pPr>
      <w:r w:rsidRPr="0028403F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48E87FCD" w14:textId="07E5AF55" w:rsidR="00CB7170" w:rsidRPr="00CB7170" w:rsidRDefault="00CB7170" w:rsidP="0028403F">
      <w:pPr>
        <w:ind w:left="425"/>
        <w:rPr>
          <w:b/>
          <w:bCs/>
        </w:rPr>
      </w:pPr>
      <w:r w:rsidRPr="00CB7170">
        <w:rPr>
          <w:rFonts w:hint="eastAsia"/>
          <w:b/>
          <w:bCs/>
        </w:rPr>
        <w:t>查看变异测试报告，并根据变异测试报告修改或补充测试用例，如下图所示</w:t>
      </w:r>
    </w:p>
    <w:p w14:paraId="0490088F" w14:textId="351475DF" w:rsidR="00355674" w:rsidRPr="0028403F" w:rsidRDefault="0028403F" w:rsidP="00CB7170">
      <w:pPr>
        <w:ind w:left="425"/>
        <w:rPr>
          <w:rFonts w:hint="eastAsia"/>
        </w:rPr>
      </w:pPr>
      <w:r>
        <w:rPr>
          <w:noProof/>
        </w:rPr>
        <w:drawing>
          <wp:inline distT="0" distB="0" distL="0" distR="0" wp14:anchorId="78AEF4E8" wp14:editId="1E150CA0">
            <wp:extent cx="5274310" cy="3942715"/>
            <wp:effectExtent l="0" t="0" r="2540" b="635"/>
            <wp:docPr id="19" name="图片 19" descr="变异测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变异测试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2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4FD3C" w14:textId="04F831D5" w:rsidR="00764623" w:rsidRPr="000E31D3" w:rsidRDefault="00764623" w:rsidP="00355674">
      <w:pPr>
        <w:ind w:left="420"/>
        <w:rPr>
          <w:rFonts w:ascii="仿宋" w:eastAsia="仿宋" w:hAnsi="仿宋"/>
          <w:sz w:val="24"/>
          <w:szCs w:val="20"/>
        </w:rPr>
      </w:pPr>
    </w:p>
    <w:p w14:paraId="6311179C" w14:textId="0B74E052" w:rsidR="004B4CBF" w:rsidRPr="004B4CBF" w:rsidRDefault="000E31D3" w:rsidP="000E31D3">
      <w:pPr>
        <w:pStyle w:val="af"/>
        <w:numPr>
          <w:ilvl w:val="0"/>
          <w:numId w:val="3"/>
        </w:numPr>
        <w:ind w:firstLineChars="0"/>
        <w:rPr>
          <w:rFonts w:ascii="仿宋" w:eastAsia="仿宋" w:hAnsi="仿宋"/>
          <w:sz w:val="24"/>
          <w:szCs w:val="20"/>
        </w:rPr>
      </w:pPr>
      <w:r>
        <w:rPr>
          <w:rFonts w:ascii="黑体" w:eastAsia="黑体" w:hAnsi="黑体" w:cs="黑体"/>
          <w:b/>
          <w:bCs/>
          <w:sz w:val="24"/>
          <w:szCs w:val="20"/>
        </w:rPr>
        <w:t>R</w:t>
      </w:r>
      <w:r>
        <w:rPr>
          <w:rFonts w:ascii="黑体" w:eastAsia="黑体" w:hAnsi="黑体" w:cs="黑体" w:hint="eastAsia"/>
          <w:b/>
          <w:bCs/>
          <w:sz w:val="24"/>
          <w:szCs w:val="20"/>
        </w:rPr>
        <w:t>emove函数的程序图</w:t>
      </w:r>
    </w:p>
    <w:p w14:paraId="5237EEB0" w14:textId="049675A2" w:rsidR="004B4CBF" w:rsidRDefault="00F479AE">
      <w:pPr>
        <w:ind w:left="240"/>
        <w:rPr>
          <w:rFonts w:ascii="仿宋" w:eastAsia="仿宋" w:hAnsi="仿宋"/>
          <w:sz w:val="24"/>
          <w:szCs w:val="20"/>
        </w:rPr>
      </w:pPr>
      <w:r>
        <w:rPr>
          <w:rFonts w:ascii="仿宋" w:eastAsia="仿宋" w:hAnsi="仿宋"/>
          <w:sz w:val="24"/>
          <w:szCs w:val="20"/>
        </w:rPr>
        <w:object w:dxaOrig="8490" w:dyaOrig="10331" w14:anchorId="1B2B69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24.7pt;height:516.7pt" o:ole="">
            <v:imagedata r:id="rId13" o:title=""/>
          </v:shape>
          <o:OLEObject Type="Embed" ProgID="Visio.Drawing.15" ShapeID="_x0000_i1037" DrawAspect="Content" ObjectID="_1711808276" r:id="rId14"/>
        </w:object>
      </w:r>
    </w:p>
    <w:p w14:paraId="574E7D40" w14:textId="49C27E95" w:rsidR="00261A2C" w:rsidRDefault="00261A2C" w:rsidP="00261A2C">
      <w:pPr>
        <w:ind w:left="240"/>
        <w:rPr>
          <w:rFonts w:ascii="仿宋" w:eastAsia="仿宋" w:hAnsi="仿宋"/>
          <w:sz w:val="24"/>
          <w:szCs w:val="20"/>
        </w:rPr>
      </w:pPr>
      <w:proofErr w:type="gramStart"/>
      <w:r>
        <w:rPr>
          <w:rFonts w:ascii="仿宋" w:eastAsia="仿宋" w:hAnsi="仿宋" w:hint="eastAsia"/>
          <w:sz w:val="24"/>
          <w:szCs w:val="20"/>
        </w:rPr>
        <w:t>圈复杂</w:t>
      </w:r>
      <w:proofErr w:type="gramEnd"/>
      <w:r>
        <w:rPr>
          <w:rFonts w:ascii="仿宋" w:eastAsia="仿宋" w:hAnsi="仿宋" w:hint="eastAsia"/>
          <w:sz w:val="24"/>
          <w:szCs w:val="20"/>
        </w:rPr>
        <w:t>度为：e-n</w:t>
      </w:r>
      <w:r>
        <w:rPr>
          <w:rFonts w:ascii="仿宋" w:eastAsia="仿宋" w:hAnsi="仿宋"/>
          <w:sz w:val="24"/>
          <w:szCs w:val="20"/>
        </w:rPr>
        <w:t>+</w:t>
      </w:r>
      <w:r w:rsidR="00F479AE">
        <w:rPr>
          <w:rFonts w:ascii="仿宋" w:eastAsia="仿宋" w:hAnsi="仿宋"/>
          <w:sz w:val="24"/>
          <w:szCs w:val="20"/>
        </w:rPr>
        <w:t>p</w:t>
      </w:r>
      <w:r>
        <w:rPr>
          <w:rFonts w:ascii="仿宋" w:eastAsia="仿宋" w:hAnsi="仿宋"/>
          <w:sz w:val="24"/>
          <w:szCs w:val="20"/>
        </w:rPr>
        <w:t xml:space="preserve"> </w:t>
      </w:r>
      <w:r>
        <w:rPr>
          <w:rFonts w:ascii="仿宋" w:eastAsia="仿宋" w:hAnsi="仿宋" w:hint="eastAsia"/>
          <w:sz w:val="24"/>
          <w:szCs w:val="20"/>
        </w:rPr>
        <w:t xml:space="preserve">： </w:t>
      </w:r>
      <w:r w:rsidR="00F479AE">
        <w:rPr>
          <w:rFonts w:ascii="仿宋" w:eastAsia="仿宋" w:hAnsi="仿宋"/>
          <w:sz w:val="24"/>
          <w:szCs w:val="20"/>
        </w:rPr>
        <w:t>15-11+2=6</w:t>
      </w:r>
    </w:p>
    <w:p w14:paraId="2CFB863E" w14:textId="630223ED" w:rsidR="000E31D3" w:rsidRDefault="00963E06">
      <w:pPr>
        <w:ind w:left="240"/>
        <w:rPr>
          <w:rFonts w:ascii="仿宋" w:eastAsia="仿宋" w:hAnsi="仿宋"/>
          <w:sz w:val="24"/>
          <w:szCs w:val="20"/>
        </w:rPr>
      </w:pPr>
      <w:r>
        <w:rPr>
          <w:rFonts w:ascii="仿宋" w:eastAsia="仿宋" w:hAnsi="仿宋" w:hint="eastAsia"/>
          <w:sz w:val="24"/>
          <w:szCs w:val="20"/>
        </w:rPr>
        <w:t>基路径集：</w:t>
      </w:r>
    </w:p>
    <w:p w14:paraId="6293FF5B" w14:textId="4A73D76A" w:rsidR="00963E06" w:rsidRDefault="00963E06" w:rsidP="00963E06">
      <w:pPr>
        <w:ind w:left="240"/>
        <w:rPr>
          <w:rFonts w:ascii="仿宋" w:eastAsia="仿宋" w:hAnsi="仿宋"/>
          <w:sz w:val="24"/>
          <w:szCs w:val="20"/>
        </w:rPr>
      </w:pPr>
      <w:r>
        <w:rPr>
          <w:rFonts w:ascii="仿宋" w:eastAsia="仿宋" w:hAnsi="仿宋" w:hint="eastAsia"/>
          <w:sz w:val="24"/>
          <w:szCs w:val="20"/>
        </w:rPr>
        <w:t>P1：</w:t>
      </w:r>
      <w:r w:rsidR="00514654">
        <w:rPr>
          <w:rFonts w:ascii="仿宋" w:eastAsia="仿宋" w:hAnsi="仿宋"/>
          <w:sz w:val="24"/>
          <w:szCs w:val="20"/>
        </w:rPr>
        <w:t xml:space="preserve">ABCDIH   </w:t>
      </w:r>
    </w:p>
    <w:p w14:paraId="1E101C59" w14:textId="056D9290" w:rsidR="00963E06" w:rsidRDefault="00963E06" w:rsidP="00963E06">
      <w:pPr>
        <w:ind w:left="240"/>
        <w:rPr>
          <w:rFonts w:ascii="仿宋" w:eastAsia="仿宋" w:hAnsi="仿宋"/>
          <w:sz w:val="24"/>
          <w:szCs w:val="20"/>
        </w:rPr>
      </w:pPr>
      <w:r>
        <w:rPr>
          <w:rFonts w:ascii="仿宋" w:eastAsia="仿宋" w:hAnsi="仿宋" w:hint="eastAsia"/>
          <w:sz w:val="24"/>
          <w:szCs w:val="20"/>
        </w:rPr>
        <w:t>P</w:t>
      </w:r>
      <w:r>
        <w:rPr>
          <w:rFonts w:ascii="仿宋" w:eastAsia="仿宋" w:hAnsi="仿宋"/>
          <w:sz w:val="24"/>
          <w:szCs w:val="20"/>
        </w:rPr>
        <w:t>2</w:t>
      </w:r>
      <w:r>
        <w:rPr>
          <w:rFonts w:ascii="仿宋" w:eastAsia="仿宋" w:hAnsi="仿宋" w:hint="eastAsia"/>
          <w:sz w:val="24"/>
          <w:szCs w:val="20"/>
        </w:rPr>
        <w:t>：</w:t>
      </w:r>
      <w:r w:rsidR="00514654">
        <w:rPr>
          <w:rFonts w:ascii="仿宋" w:eastAsia="仿宋" w:hAnsi="仿宋"/>
          <w:sz w:val="24"/>
          <w:szCs w:val="20"/>
        </w:rPr>
        <w:t>ABCDECDI</w:t>
      </w:r>
    </w:p>
    <w:p w14:paraId="454C38F7" w14:textId="4BF8547C" w:rsidR="00963E06" w:rsidRDefault="00963E06" w:rsidP="00963E06">
      <w:pPr>
        <w:ind w:left="240"/>
        <w:rPr>
          <w:rFonts w:ascii="仿宋" w:eastAsia="仿宋" w:hAnsi="仿宋"/>
          <w:sz w:val="24"/>
          <w:szCs w:val="20"/>
        </w:rPr>
      </w:pPr>
      <w:r>
        <w:rPr>
          <w:rFonts w:ascii="仿宋" w:eastAsia="仿宋" w:hAnsi="仿宋" w:hint="eastAsia"/>
          <w:sz w:val="24"/>
          <w:szCs w:val="20"/>
        </w:rPr>
        <w:t>P</w:t>
      </w:r>
      <w:r>
        <w:rPr>
          <w:rFonts w:ascii="仿宋" w:eastAsia="仿宋" w:hAnsi="仿宋"/>
          <w:sz w:val="24"/>
          <w:szCs w:val="20"/>
        </w:rPr>
        <w:t>3</w:t>
      </w:r>
      <w:r>
        <w:rPr>
          <w:rFonts w:ascii="仿宋" w:eastAsia="仿宋" w:hAnsi="仿宋" w:hint="eastAsia"/>
          <w:sz w:val="24"/>
          <w:szCs w:val="20"/>
        </w:rPr>
        <w:t>：</w:t>
      </w:r>
      <w:r w:rsidR="00514654">
        <w:rPr>
          <w:rFonts w:ascii="仿宋" w:eastAsia="仿宋" w:hAnsi="仿宋" w:hint="eastAsia"/>
          <w:sz w:val="24"/>
          <w:szCs w:val="20"/>
        </w:rPr>
        <w:t>ABCDECDEJ</w:t>
      </w:r>
    </w:p>
    <w:p w14:paraId="706604DA" w14:textId="7AA11067" w:rsidR="00963E06" w:rsidRDefault="00963E06" w:rsidP="00963E06">
      <w:pPr>
        <w:ind w:left="240"/>
        <w:rPr>
          <w:rFonts w:ascii="仿宋" w:eastAsia="仿宋" w:hAnsi="仿宋"/>
          <w:sz w:val="24"/>
          <w:szCs w:val="20"/>
        </w:rPr>
      </w:pPr>
      <w:r>
        <w:rPr>
          <w:rFonts w:ascii="仿宋" w:eastAsia="仿宋" w:hAnsi="仿宋" w:hint="eastAsia"/>
          <w:sz w:val="24"/>
          <w:szCs w:val="20"/>
        </w:rPr>
        <w:t>P</w:t>
      </w:r>
      <w:r>
        <w:rPr>
          <w:rFonts w:ascii="仿宋" w:eastAsia="仿宋" w:hAnsi="仿宋"/>
          <w:sz w:val="24"/>
          <w:szCs w:val="20"/>
        </w:rPr>
        <w:t>4</w:t>
      </w:r>
      <w:r>
        <w:rPr>
          <w:rFonts w:ascii="仿宋" w:eastAsia="仿宋" w:hAnsi="仿宋" w:hint="eastAsia"/>
          <w:sz w:val="24"/>
          <w:szCs w:val="20"/>
        </w:rPr>
        <w:t>：</w:t>
      </w:r>
      <w:r w:rsidR="00514654">
        <w:rPr>
          <w:rFonts w:ascii="仿宋" w:eastAsia="仿宋" w:hAnsi="仿宋" w:hint="eastAsia"/>
          <w:sz w:val="24"/>
          <w:szCs w:val="20"/>
        </w:rPr>
        <w:t>ABFGI</w:t>
      </w:r>
    </w:p>
    <w:p w14:paraId="0FFF289F" w14:textId="6C9B1C20" w:rsidR="00514654" w:rsidRDefault="00514654" w:rsidP="00963E06">
      <w:pPr>
        <w:ind w:left="240"/>
        <w:rPr>
          <w:rFonts w:ascii="仿宋" w:eastAsia="仿宋" w:hAnsi="仿宋"/>
          <w:sz w:val="24"/>
          <w:szCs w:val="20"/>
        </w:rPr>
      </w:pPr>
      <w:r>
        <w:rPr>
          <w:rFonts w:ascii="仿宋" w:eastAsia="仿宋" w:hAnsi="仿宋" w:hint="eastAsia"/>
          <w:sz w:val="24"/>
          <w:szCs w:val="20"/>
        </w:rPr>
        <w:t>P</w:t>
      </w:r>
      <w:r>
        <w:rPr>
          <w:rFonts w:ascii="仿宋" w:eastAsia="仿宋" w:hAnsi="仿宋"/>
          <w:sz w:val="24"/>
          <w:szCs w:val="20"/>
        </w:rPr>
        <w:t>5</w:t>
      </w:r>
      <w:r>
        <w:rPr>
          <w:rFonts w:ascii="仿宋" w:eastAsia="仿宋" w:hAnsi="仿宋" w:hint="eastAsia"/>
          <w:sz w:val="24"/>
          <w:szCs w:val="20"/>
        </w:rPr>
        <w:t>：ABFGHFGI</w:t>
      </w:r>
    </w:p>
    <w:p w14:paraId="1592F1B0" w14:textId="412BECDC" w:rsidR="00514654" w:rsidRDefault="00514654" w:rsidP="00963E06">
      <w:pPr>
        <w:ind w:left="240"/>
        <w:rPr>
          <w:rFonts w:ascii="仿宋" w:eastAsia="仿宋" w:hAnsi="仿宋" w:hint="eastAsia"/>
          <w:sz w:val="24"/>
          <w:szCs w:val="20"/>
        </w:rPr>
      </w:pPr>
      <w:r>
        <w:rPr>
          <w:rFonts w:ascii="仿宋" w:eastAsia="仿宋" w:hAnsi="仿宋" w:hint="eastAsia"/>
          <w:sz w:val="24"/>
          <w:szCs w:val="20"/>
        </w:rPr>
        <w:t>P</w:t>
      </w:r>
      <w:r>
        <w:rPr>
          <w:rFonts w:ascii="仿宋" w:eastAsia="仿宋" w:hAnsi="仿宋"/>
          <w:sz w:val="24"/>
          <w:szCs w:val="20"/>
        </w:rPr>
        <w:t>6</w:t>
      </w:r>
      <w:r>
        <w:rPr>
          <w:rFonts w:ascii="仿宋" w:eastAsia="仿宋" w:hAnsi="仿宋" w:hint="eastAsia"/>
          <w:sz w:val="24"/>
          <w:szCs w:val="20"/>
        </w:rPr>
        <w:t>：ABFGHFGHJ</w:t>
      </w:r>
    </w:p>
    <w:p w14:paraId="79CF34BE" w14:textId="77777777" w:rsidR="00261A2C" w:rsidRDefault="00261A2C">
      <w:pPr>
        <w:ind w:left="240"/>
        <w:rPr>
          <w:rFonts w:ascii="仿宋" w:eastAsia="仿宋" w:hAnsi="仿宋" w:hint="eastAsia"/>
          <w:sz w:val="24"/>
          <w:szCs w:val="20"/>
        </w:rPr>
      </w:pPr>
    </w:p>
    <w:p w14:paraId="16DA579F" w14:textId="67BC7BDB" w:rsidR="000E31D3" w:rsidRDefault="00963E06">
      <w:pPr>
        <w:ind w:left="240"/>
        <w:rPr>
          <w:rFonts w:ascii="仿宋" w:eastAsia="仿宋" w:hAnsi="仿宋"/>
          <w:sz w:val="24"/>
          <w:szCs w:val="20"/>
        </w:rPr>
      </w:pPr>
      <w:r>
        <w:rPr>
          <w:rFonts w:ascii="仿宋" w:eastAsia="仿宋" w:hAnsi="仿宋" w:hint="eastAsia"/>
          <w:sz w:val="24"/>
          <w:szCs w:val="20"/>
        </w:rPr>
        <w:lastRenderedPageBreak/>
        <w:t>测试数据集：</w:t>
      </w:r>
    </w:p>
    <w:tbl>
      <w:tblPr>
        <w:tblStyle w:val="a9"/>
        <w:tblW w:w="8838" w:type="dxa"/>
        <w:tblInd w:w="240" w:type="dxa"/>
        <w:tblLook w:val="04A0" w:firstRow="1" w:lastRow="0" w:firstColumn="1" w:lastColumn="0" w:noHBand="0" w:noVBand="1"/>
      </w:tblPr>
      <w:tblGrid>
        <w:gridCol w:w="2622"/>
        <w:gridCol w:w="2622"/>
        <w:gridCol w:w="1843"/>
        <w:gridCol w:w="1751"/>
      </w:tblGrid>
      <w:tr w:rsidR="00973011" w14:paraId="0FC20FC9" w14:textId="77777777" w:rsidTr="00973011">
        <w:tc>
          <w:tcPr>
            <w:tcW w:w="2622" w:type="dxa"/>
          </w:tcPr>
          <w:p w14:paraId="16A8D8EB" w14:textId="6A2FC1EC" w:rsidR="00973011" w:rsidRDefault="00514654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路径测试</w:t>
            </w:r>
            <w:r w:rsidR="00973011">
              <w:rPr>
                <w:rFonts w:ascii="仿宋" w:eastAsia="仿宋" w:hAnsi="仿宋" w:hint="eastAsia"/>
                <w:sz w:val="24"/>
                <w:szCs w:val="20"/>
              </w:rPr>
              <w:t>标号</w:t>
            </w:r>
          </w:p>
        </w:tc>
        <w:tc>
          <w:tcPr>
            <w:tcW w:w="2622" w:type="dxa"/>
          </w:tcPr>
          <w:p w14:paraId="20CA52C2" w14:textId="4E4A6245" w:rsidR="00973011" w:rsidRDefault="00973011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LinkedList中的数据</w:t>
            </w:r>
          </w:p>
        </w:tc>
        <w:tc>
          <w:tcPr>
            <w:tcW w:w="1843" w:type="dxa"/>
          </w:tcPr>
          <w:p w14:paraId="0CD5B0A0" w14:textId="1FF8564C" w:rsidR="00973011" w:rsidRDefault="00973011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要移除的对象</w:t>
            </w:r>
          </w:p>
        </w:tc>
        <w:tc>
          <w:tcPr>
            <w:tcW w:w="1751" w:type="dxa"/>
          </w:tcPr>
          <w:p w14:paraId="7CE59CEC" w14:textId="63B04665" w:rsidR="00973011" w:rsidRDefault="00973011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预期输入</w:t>
            </w:r>
          </w:p>
        </w:tc>
      </w:tr>
      <w:tr w:rsidR="00973011" w14:paraId="3A34A244" w14:textId="77777777" w:rsidTr="00973011">
        <w:tc>
          <w:tcPr>
            <w:tcW w:w="2622" w:type="dxa"/>
          </w:tcPr>
          <w:p w14:paraId="36B07E96" w14:textId="5A509917" w:rsidR="00973011" w:rsidRDefault="00514654" w:rsidP="00973011">
            <w:pPr>
              <w:rPr>
                <w:rFonts w:ascii="仿宋" w:eastAsia="仿宋" w:hAnsi="仿宋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P</w:t>
            </w:r>
            <w:r>
              <w:rPr>
                <w:rFonts w:ascii="仿宋" w:eastAsia="仿宋" w:hAnsi="仿宋"/>
                <w:sz w:val="24"/>
                <w:szCs w:val="20"/>
              </w:rPr>
              <w:t>1</w:t>
            </w:r>
          </w:p>
        </w:tc>
        <w:tc>
          <w:tcPr>
            <w:tcW w:w="2622" w:type="dxa"/>
          </w:tcPr>
          <w:p w14:paraId="2A0BADA8" w14:textId="66967FC4" w:rsidR="00973011" w:rsidRDefault="00973011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0"/>
              </w:rPr>
              <w:t>N</w:t>
            </w:r>
            <w:r>
              <w:rPr>
                <w:rFonts w:ascii="仿宋" w:eastAsia="仿宋" w:hAnsi="仿宋" w:hint="eastAsia"/>
                <w:sz w:val="24"/>
                <w:szCs w:val="20"/>
              </w:rPr>
              <w:t>ull</w:t>
            </w:r>
            <w:r>
              <w:rPr>
                <w:rFonts w:ascii="仿宋" w:eastAsia="仿宋" w:hAnsi="仿宋"/>
                <w:sz w:val="24"/>
                <w:szCs w:val="20"/>
              </w:rPr>
              <w:t>,null</w:t>
            </w:r>
            <w:proofErr w:type="gramEnd"/>
          </w:p>
        </w:tc>
        <w:tc>
          <w:tcPr>
            <w:tcW w:w="1843" w:type="dxa"/>
          </w:tcPr>
          <w:p w14:paraId="1D11C6FF" w14:textId="449B9843" w:rsidR="00973011" w:rsidRDefault="00973011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/>
                <w:sz w:val="24"/>
                <w:szCs w:val="20"/>
              </w:rPr>
              <w:t>Null</w:t>
            </w:r>
          </w:p>
        </w:tc>
        <w:tc>
          <w:tcPr>
            <w:tcW w:w="1751" w:type="dxa"/>
          </w:tcPr>
          <w:p w14:paraId="4E0BEA9F" w14:textId="2FC4CFCD" w:rsidR="00973011" w:rsidRDefault="00514654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1</w:t>
            </w:r>
          </w:p>
        </w:tc>
      </w:tr>
      <w:tr w:rsidR="00973011" w14:paraId="48893DE6" w14:textId="77777777" w:rsidTr="00973011">
        <w:tc>
          <w:tcPr>
            <w:tcW w:w="2622" w:type="dxa"/>
          </w:tcPr>
          <w:p w14:paraId="7242A01A" w14:textId="37653FE1" w:rsidR="00973011" w:rsidRDefault="00514654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P</w:t>
            </w:r>
            <w:r>
              <w:rPr>
                <w:rFonts w:ascii="仿宋" w:eastAsia="仿宋" w:hAnsi="仿宋"/>
                <w:sz w:val="24"/>
                <w:szCs w:val="20"/>
              </w:rPr>
              <w:t>2</w:t>
            </w:r>
          </w:p>
        </w:tc>
        <w:tc>
          <w:tcPr>
            <w:tcW w:w="2622" w:type="dxa"/>
          </w:tcPr>
          <w:p w14:paraId="6EDFC516" w14:textId="2BF5080D" w:rsidR="00973011" w:rsidRDefault="00973011" w:rsidP="00973011">
            <w:pPr>
              <w:rPr>
                <w:rFonts w:ascii="仿宋" w:eastAsia="仿宋" w:hAnsi="仿宋"/>
                <w:sz w:val="24"/>
                <w:szCs w:val="20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0"/>
              </w:rPr>
              <w:t>A</w:t>
            </w:r>
            <w:r>
              <w:rPr>
                <w:rFonts w:ascii="仿宋" w:eastAsia="仿宋" w:hAnsi="仿宋"/>
                <w:sz w:val="24"/>
                <w:szCs w:val="20"/>
              </w:rPr>
              <w:t>,null</w:t>
            </w:r>
            <w:proofErr w:type="gramEnd"/>
          </w:p>
        </w:tc>
        <w:tc>
          <w:tcPr>
            <w:tcW w:w="1843" w:type="dxa"/>
          </w:tcPr>
          <w:p w14:paraId="1998DCAC" w14:textId="426D72D2" w:rsidR="00973011" w:rsidRDefault="00973011" w:rsidP="00973011">
            <w:pPr>
              <w:rPr>
                <w:rFonts w:ascii="仿宋" w:eastAsia="仿宋" w:hAnsi="仿宋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N</w:t>
            </w:r>
            <w:r>
              <w:rPr>
                <w:rFonts w:ascii="仿宋" w:eastAsia="仿宋" w:hAnsi="仿宋"/>
                <w:sz w:val="24"/>
                <w:szCs w:val="20"/>
              </w:rPr>
              <w:t>ull</w:t>
            </w:r>
          </w:p>
        </w:tc>
        <w:tc>
          <w:tcPr>
            <w:tcW w:w="1751" w:type="dxa"/>
          </w:tcPr>
          <w:p w14:paraId="185679BE" w14:textId="2C64B3DB" w:rsidR="00973011" w:rsidRDefault="00514654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1</w:t>
            </w:r>
          </w:p>
        </w:tc>
      </w:tr>
      <w:tr w:rsidR="00973011" w14:paraId="406B5E85" w14:textId="77777777" w:rsidTr="00973011">
        <w:tc>
          <w:tcPr>
            <w:tcW w:w="2622" w:type="dxa"/>
          </w:tcPr>
          <w:p w14:paraId="39DBB5DC" w14:textId="4907B207" w:rsidR="00973011" w:rsidRDefault="00514654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P</w:t>
            </w:r>
            <w:r>
              <w:rPr>
                <w:rFonts w:ascii="仿宋" w:eastAsia="仿宋" w:hAnsi="仿宋"/>
                <w:sz w:val="24"/>
                <w:szCs w:val="20"/>
              </w:rPr>
              <w:t>3</w:t>
            </w:r>
          </w:p>
        </w:tc>
        <w:tc>
          <w:tcPr>
            <w:tcW w:w="2622" w:type="dxa"/>
          </w:tcPr>
          <w:p w14:paraId="517D6553" w14:textId="01050D4B" w:rsidR="00973011" w:rsidRDefault="00973011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0"/>
              </w:rPr>
              <w:t>A</w:t>
            </w:r>
            <w:r>
              <w:rPr>
                <w:rFonts w:ascii="仿宋" w:eastAsia="仿宋" w:hAnsi="仿宋"/>
                <w:sz w:val="24"/>
                <w:szCs w:val="20"/>
              </w:rPr>
              <w:t>,B</w:t>
            </w:r>
            <w:proofErr w:type="gramEnd"/>
          </w:p>
        </w:tc>
        <w:tc>
          <w:tcPr>
            <w:tcW w:w="1843" w:type="dxa"/>
          </w:tcPr>
          <w:p w14:paraId="52A4F140" w14:textId="52875B59" w:rsidR="00973011" w:rsidRDefault="00514654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/>
                <w:sz w:val="24"/>
                <w:szCs w:val="20"/>
              </w:rPr>
              <w:t>N</w:t>
            </w:r>
            <w:r>
              <w:rPr>
                <w:rFonts w:ascii="仿宋" w:eastAsia="仿宋" w:hAnsi="仿宋" w:hint="eastAsia"/>
                <w:sz w:val="24"/>
                <w:szCs w:val="20"/>
              </w:rPr>
              <w:t>ull</w:t>
            </w:r>
          </w:p>
        </w:tc>
        <w:tc>
          <w:tcPr>
            <w:tcW w:w="1751" w:type="dxa"/>
          </w:tcPr>
          <w:p w14:paraId="1CC804C3" w14:textId="2E549DDE" w:rsidR="00973011" w:rsidRDefault="00514654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2</w:t>
            </w:r>
          </w:p>
        </w:tc>
      </w:tr>
      <w:tr w:rsidR="00973011" w14:paraId="6B7108F8" w14:textId="77777777" w:rsidTr="00973011">
        <w:tc>
          <w:tcPr>
            <w:tcW w:w="2622" w:type="dxa"/>
          </w:tcPr>
          <w:p w14:paraId="763071E0" w14:textId="5E8C6C57" w:rsidR="00973011" w:rsidRDefault="00514654" w:rsidP="00973011">
            <w:pPr>
              <w:rPr>
                <w:rFonts w:ascii="仿宋" w:eastAsia="仿宋" w:hAnsi="仿宋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P</w:t>
            </w:r>
            <w:r>
              <w:rPr>
                <w:rFonts w:ascii="仿宋" w:eastAsia="仿宋" w:hAnsi="仿宋"/>
                <w:sz w:val="24"/>
                <w:szCs w:val="20"/>
              </w:rPr>
              <w:t>4</w:t>
            </w:r>
          </w:p>
        </w:tc>
        <w:tc>
          <w:tcPr>
            <w:tcW w:w="2622" w:type="dxa"/>
          </w:tcPr>
          <w:p w14:paraId="44008CA7" w14:textId="0564071E" w:rsidR="00973011" w:rsidRDefault="00514654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A，A</w:t>
            </w:r>
          </w:p>
        </w:tc>
        <w:tc>
          <w:tcPr>
            <w:tcW w:w="1843" w:type="dxa"/>
          </w:tcPr>
          <w:p w14:paraId="6420B443" w14:textId="3DBE53F3" w:rsidR="00973011" w:rsidRDefault="00514654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A</w:t>
            </w:r>
          </w:p>
        </w:tc>
        <w:tc>
          <w:tcPr>
            <w:tcW w:w="1751" w:type="dxa"/>
          </w:tcPr>
          <w:p w14:paraId="55B06720" w14:textId="7F392829" w:rsidR="00973011" w:rsidRDefault="00514654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1</w:t>
            </w:r>
          </w:p>
        </w:tc>
      </w:tr>
      <w:tr w:rsidR="00514654" w14:paraId="509E46E6" w14:textId="77777777" w:rsidTr="00973011">
        <w:tc>
          <w:tcPr>
            <w:tcW w:w="2622" w:type="dxa"/>
          </w:tcPr>
          <w:p w14:paraId="68151BE3" w14:textId="3AFF21A4" w:rsidR="00514654" w:rsidRDefault="00514654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P</w:t>
            </w:r>
            <w:r>
              <w:rPr>
                <w:rFonts w:ascii="仿宋" w:eastAsia="仿宋" w:hAnsi="仿宋"/>
                <w:sz w:val="24"/>
                <w:szCs w:val="20"/>
              </w:rPr>
              <w:t>5</w:t>
            </w:r>
          </w:p>
        </w:tc>
        <w:tc>
          <w:tcPr>
            <w:tcW w:w="2622" w:type="dxa"/>
          </w:tcPr>
          <w:p w14:paraId="0CDBC24A" w14:textId="14DA47E4" w:rsidR="00514654" w:rsidRDefault="00514654" w:rsidP="00973011">
            <w:pPr>
              <w:rPr>
                <w:rFonts w:ascii="仿宋" w:eastAsia="仿宋" w:hAnsi="仿宋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A，B</w:t>
            </w:r>
          </w:p>
        </w:tc>
        <w:tc>
          <w:tcPr>
            <w:tcW w:w="1843" w:type="dxa"/>
          </w:tcPr>
          <w:p w14:paraId="65B936CB" w14:textId="14C7273A" w:rsidR="00514654" w:rsidRDefault="00514654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B</w:t>
            </w:r>
          </w:p>
        </w:tc>
        <w:tc>
          <w:tcPr>
            <w:tcW w:w="1751" w:type="dxa"/>
          </w:tcPr>
          <w:p w14:paraId="0D780681" w14:textId="4EC696EB" w:rsidR="00514654" w:rsidRDefault="00514654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1</w:t>
            </w:r>
          </w:p>
        </w:tc>
      </w:tr>
      <w:tr w:rsidR="00514654" w14:paraId="69AB5A6C" w14:textId="77777777" w:rsidTr="00973011">
        <w:tc>
          <w:tcPr>
            <w:tcW w:w="2622" w:type="dxa"/>
          </w:tcPr>
          <w:p w14:paraId="3625E9DF" w14:textId="7581CC13" w:rsidR="00514654" w:rsidRDefault="00514654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P</w:t>
            </w:r>
            <w:r>
              <w:rPr>
                <w:rFonts w:ascii="仿宋" w:eastAsia="仿宋" w:hAnsi="仿宋"/>
                <w:sz w:val="24"/>
                <w:szCs w:val="20"/>
              </w:rPr>
              <w:t>6</w:t>
            </w:r>
          </w:p>
        </w:tc>
        <w:tc>
          <w:tcPr>
            <w:tcW w:w="2622" w:type="dxa"/>
          </w:tcPr>
          <w:p w14:paraId="6789E8F3" w14:textId="54A97F7B" w:rsidR="00514654" w:rsidRDefault="00514654" w:rsidP="00973011">
            <w:pPr>
              <w:rPr>
                <w:rFonts w:ascii="仿宋" w:eastAsia="仿宋" w:hAnsi="仿宋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B，B</w:t>
            </w:r>
          </w:p>
        </w:tc>
        <w:tc>
          <w:tcPr>
            <w:tcW w:w="1843" w:type="dxa"/>
          </w:tcPr>
          <w:p w14:paraId="30BAA36C" w14:textId="0A490EAE" w:rsidR="00514654" w:rsidRDefault="00514654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A</w:t>
            </w:r>
          </w:p>
        </w:tc>
        <w:tc>
          <w:tcPr>
            <w:tcW w:w="1751" w:type="dxa"/>
          </w:tcPr>
          <w:p w14:paraId="031C245B" w14:textId="3398901C" w:rsidR="00514654" w:rsidRDefault="00514654" w:rsidP="00973011">
            <w:pPr>
              <w:rPr>
                <w:rFonts w:ascii="仿宋" w:eastAsia="仿宋" w:hAnsi="仿宋" w:hint="eastAsia"/>
                <w:sz w:val="24"/>
                <w:szCs w:val="20"/>
              </w:rPr>
            </w:pPr>
            <w:r>
              <w:rPr>
                <w:rFonts w:ascii="仿宋" w:eastAsia="仿宋" w:hAnsi="仿宋" w:hint="eastAsia"/>
                <w:sz w:val="24"/>
                <w:szCs w:val="20"/>
              </w:rPr>
              <w:t>2</w:t>
            </w:r>
          </w:p>
        </w:tc>
      </w:tr>
    </w:tbl>
    <w:p w14:paraId="44E86556" w14:textId="77777777" w:rsidR="00963E06" w:rsidRDefault="00963E06">
      <w:pPr>
        <w:ind w:left="240"/>
        <w:rPr>
          <w:rFonts w:ascii="仿宋" w:eastAsia="仿宋" w:hAnsi="仿宋" w:hint="eastAsia"/>
          <w:sz w:val="24"/>
          <w:szCs w:val="20"/>
        </w:rPr>
      </w:pPr>
    </w:p>
    <w:p w14:paraId="611CC6F5" w14:textId="77777777" w:rsidR="00963E06" w:rsidRDefault="00963E06">
      <w:pPr>
        <w:ind w:left="240"/>
        <w:rPr>
          <w:rFonts w:ascii="仿宋" w:eastAsia="仿宋" w:hAnsi="仿宋" w:hint="eastAsia"/>
          <w:sz w:val="24"/>
          <w:szCs w:val="20"/>
        </w:rPr>
      </w:pPr>
    </w:p>
    <w:p w14:paraId="45CC9F6E" w14:textId="6906FC6F" w:rsidR="00573E0F" w:rsidRPr="00EC7534" w:rsidRDefault="004475AB" w:rsidP="00EC7534">
      <w:pPr>
        <w:numPr>
          <w:ilvl w:val="0"/>
          <w:numId w:val="3"/>
        </w:numPr>
        <w:rPr>
          <w:rFonts w:ascii="黑体" w:eastAsia="黑体" w:hAnsi="黑体" w:cs="黑体"/>
          <w:b/>
          <w:bCs/>
          <w:sz w:val="24"/>
          <w:szCs w:val="20"/>
        </w:rPr>
      </w:pPr>
      <w:r>
        <w:rPr>
          <w:rFonts w:ascii="黑体" w:eastAsia="黑体" w:hAnsi="黑体" w:cs="黑体" w:hint="eastAsia"/>
          <w:b/>
          <w:bCs/>
          <w:sz w:val="24"/>
          <w:szCs w:val="20"/>
        </w:rPr>
        <w:t>代码实现：</w:t>
      </w:r>
    </w:p>
    <w:tbl>
      <w:tblPr>
        <w:tblStyle w:val="a9"/>
        <w:tblpPr w:leftFromText="180" w:rightFromText="180" w:vertAnchor="text" w:horzAnchor="page" w:tblpX="2183" w:tblpY="619"/>
        <w:tblOverlap w:val="never"/>
        <w:tblW w:w="8755" w:type="dxa"/>
        <w:tblLayout w:type="fixed"/>
        <w:tblLook w:val="04A0" w:firstRow="1" w:lastRow="0" w:firstColumn="1" w:lastColumn="0" w:noHBand="0" w:noVBand="1"/>
      </w:tblPr>
      <w:tblGrid>
        <w:gridCol w:w="8755"/>
      </w:tblGrid>
      <w:tr w:rsidR="00573E0F" w14:paraId="5808074D" w14:textId="77777777" w:rsidTr="001962C0">
        <w:tc>
          <w:tcPr>
            <w:tcW w:w="8102" w:type="dxa"/>
          </w:tcPr>
          <w:p w14:paraId="560D102F" w14:textId="1C9A6C5E" w:rsidR="00573E0F" w:rsidRDefault="00573E0F" w:rsidP="001962C0">
            <w:pPr>
              <w:rPr>
                <w:b/>
                <w:bCs/>
                <w:color w:val="C00000"/>
              </w:rPr>
            </w:pPr>
            <w:r>
              <w:rPr>
                <w:rFonts w:hint="eastAsia"/>
                <w:b/>
                <w:bCs/>
                <w:color w:val="C00000"/>
              </w:rPr>
              <w:t>实现代码：</w:t>
            </w:r>
          </w:p>
          <w:p w14:paraId="6B3C13EF" w14:textId="1B1BC538" w:rsidR="00F86B1B" w:rsidRDefault="004C6778" w:rsidP="001962C0">
            <w:pPr>
              <w:rPr>
                <w:b/>
                <w:bCs/>
                <w:color w:val="C00000"/>
              </w:rPr>
            </w:pPr>
            <w:r>
              <w:rPr>
                <w:rFonts w:hint="eastAsia"/>
                <w:b/>
                <w:bCs/>
                <w:color w:val="C00000"/>
              </w:rPr>
              <w:t>LinkedList</w:t>
            </w:r>
            <w:r w:rsidR="00F86B1B">
              <w:rPr>
                <w:rFonts w:hint="eastAsia"/>
                <w:b/>
                <w:bCs/>
                <w:color w:val="C00000"/>
              </w:rPr>
              <w:t>类：</w:t>
            </w:r>
          </w:p>
          <w:p w14:paraId="4BD1DA99" w14:textId="201A5E56" w:rsidR="00F86B1B" w:rsidRDefault="004C6778" w:rsidP="00F86B1B">
            <w:r>
              <w:rPr>
                <w:rFonts w:hint="eastAsia"/>
              </w:rPr>
              <w:t>代码过于冗长只显示关键部分</w:t>
            </w:r>
          </w:p>
          <w:p w14:paraId="7A67C627" w14:textId="77777777" w:rsidR="004C6778" w:rsidRDefault="004C6778" w:rsidP="004C6778">
            <w:r>
              <w:t xml:space="preserve">  public boolean </w:t>
            </w:r>
            <w:proofErr w:type="gramStart"/>
            <w:r>
              <w:t>remove(</w:t>
            </w:r>
            <w:proofErr w:type="gramEnd"/>
            <w:r>
              <w:t>Object o) {</w:t>
            </w:r>
          </w:p>
          <w:p w14:paraId="7A29C2D8" w14:textId="77777777" w:rsidR="004C6778" w:rsidRDefault="004C6778" w:rsidP="004C6778">
            <w:r>
              <w:t xml:space="preserve">        if (o == null) {</w:t>
            </w:r>
          </w:p>
          <w:p w14:paraId="2F24E243" w14:textId="77777777" w:rsidR="004C6778" w:rsidRDefault="004C6778" w:rsidP="004C6778">
            <w:r>
              <w:t xml:space="preserve">            for (Node&lt;E&gt; x = first; </w:t>
            </w:r>
            <w:proofErr w:type="gramStart"/>
            <w:r>
              <w:t>x !</w:t>
            </w:r>
            <w:proofErr w:type="gramEnd"/>
            <w:r>
              <w:t>= null; x = x.next) {</w:t>
            </w:r>
          </w:p>
          <w:p w14:paraId="3508FFAE" w14:textId="77777777" w:rsidR="004C6778" w:rsidRDefault="004C6778" w:rsidP="004C6778">
            <w:r>
              <w:t xml:space="preserve">                if (</w:t>
            </w:r>
            <w:proofErr w:type="gramStart"/>
            <w:r>
              <w:t>x.item</w:t>
            </w:r>
            <w:proofErr w:type="gramEnd"/>
            <w:r>
              <w:t xml:space="preserve"> == null) {</w:t>
            </w:r>
          </w:p>
          <w:p w14:paraId="354579CC" w14:textId="77777777" w:rsidR="004C6778" w:rsidRDefault="004C6778" w:rsidP="004C6778">
            <w:r>
              <w:t xml:space="preserve">                    unlink(x);</w:t>
            </w:r>
          </w:p>
          <w:p w14:paraId="455E5ACE" w14:textId="77777777" w:rsidR="004C6778" w:rsidRDefault="004C6778" w:rsidP="004C6778">
            <w:r>
              <w:t xml:space="preserve">                    return true;</w:t>
            </w:r>
          </w:p>
          <w:p w14:paraId="4FCE668E" w14:textId="77777777" w:rsidR="004C6778" w:rsidRDefault="004C6778" w:rsidP="004C6778">
            <w:r>
              <w:t xml:space="preserve">                }</w:t>
            </w:r>
          </w:p>
          <w:p w14:paraId="3C4127A2" w14:textId="77777777" w:rsidR="004C6778" w:rsidRDefault="004C6778" w:rsidP="004C6778">
            <w:r>
              <w:t xml:space="preserve">            }</w:t>
            </w:r>
          </w:p>
          <w:p w14:paraId="2A9A47B9" w14:textId="77777777" w:rsidR="004C6778" w:rsidRDefault="004C6778" w:rsidP="004C6778">
            <w:r>
              <w:t xml:space="preserve">        } else {</w:t>
            </w:r>
          </w:p>
          <w:p w14:paraId="7BBE3DD3" w14:textId="77777777" w:rsidR="004C6778" w:rsidRDefault="004C6778" w:rsidP="004C6778">
            <w:r>
              <w:t xml:space="preserve">            for (Node&lt;E&gt; x = first; </w:t>
            </w:r>
            <w:proofErr w:type="gramStart"/>
            <w:r>
              <w:t>x !</w:t>
            </w:r>
            <w:proofErr w:type="gramEnd"/>
            <w:r>
              <w:t>= null; x = x.next) {</w:t>
            </w:r>
          </w:p>
          <w:p w14:paraId="4C56BBA4" w14:textId="77777777" w:rsidR="004C6778" w:rsidRDefault="004C6778" w:rsidP="004C6778">
            <w:r>
              <w:t xml:space="preserve">                if (</w:t>
            </w:r>
            <w:proofErr w:type="gramStart"/>
            <w:r>
              <w:t>o.equals</w:t>
            </w:r>
            <w:proofErr w:type="gramEnd"/>
            <w:r>
              <w:t>(x.item)) {</w:t>
            </w:r>
          </w:p>
          <w:p w14:paraId="36696350" w14:textId="77777777" w:rsidR="004C6778" w:rsidRDefault="004C6778" w:rsidP="004C6778">
            <w:r>
              <w:t xml:space="preserve">                    unlink(x);</w:t>
            </w:r>
          </w:p>
          <w:p w14:paraId="0413BAA6" w14:textId="77777777" w:rsidR="004C6778" w:rsidRDefault="004C6778" w:rsidP="004C6778">
            <w:r>
              <w:t xml:space="preserve">                    return true;</w:t>
            </w:r>
          </w:p>
          <w:p w14:paraId="03EC29D5" w14:textId="77777777" w:rsidR="004C6778" w:rsidRDefault="004C6778" w:rsidP="004C6778">
            <w:r>
              <w:t xml:space="preserve">                }</w:t>
            </w:r>
          </w:p>
          <w:p w14:paraId="160D7459" w14:textId="77777777" w:rsidR="004C6778" w:rsidRDefault="004C6778" w:rsidP="004C6778">
            <w:r>
              <w:t xml:space="preserve">            }</w:t>
            </w:r>
          </w:p>
          <w:p w14:paraId="1D353501" w14:textId="77777777" w:rsidR="004C6778" w:rsidRDefault="004C6778" w:rsidP="004C6778">
            <w:r>
              <w:t xml:space="preserve">        }</w:t>
            </w:r>
          </w:p>
          <w:p w14:paraId="1D3F2375" w14:textId="77777777" w:rsidR="004C6778" w:rsidRDefault="004C6778" w:rsidP="004C6778">
            <w:r>
              <w:t xml:space="preserve">        return false;</w:t>
            </w:r>
          </w:p>
          <w:p w14:paraId="2EA1D72B" w14:textId="1A400CE8" w:rsidR="004C6778" w:rsidRPr="004C6778" w:rsidRDefault="004C6778" w:rsidP="004C6778">
            <w:pPr>
              <w:rPr>
                <w:rFonts w:hint="eastAsia"/>
              </w:rPr>
            </w:pPr>
            <w:r>
              <w:t xml:space="preserve">    }</w:t>
            </w:r>
          </w:p>
          <w:p w14:paraId="33A377FF" w14:textId="462954EB" w:rsidR="00F86B1B" w:rsidRDefault="00F86B1B" w:rsidP="00F86B1B">
            <w:pPr>
              <w:rPr>
                <w:b/>
                <w:bCs/>
                <w:color w:val="C00000"/>
              </w:rPr>
            </w:pPr>
            <w:r>
              <w:rPr>
                <w:rFonts w:hint="eastAsia"/>
                <w:b/>
                <w:bCs/>
                <w:color w:val="C00000"/>
              </w:rPr>
              <w:t>测试代码：</w:t>
            </w:r>
          </w:p>
          <w:p w14:paraId="61E3D257" w14:textId="7C09378E" w:rsidR="00F86B1B" w:rsidRDefault="00F86B1B" w:rsidP="00F86B1B"/>
          <w:p w14:paraId="23609C5F" w14:textId="77777777" w:rsidR="004C6778" w:rsidRDefault="004C6778" w:rsidP="004C6778">
            <w:r>
              <w:t>package mimic;</w:t>
            </w:r>
          </w:p>
          <w:p w14:paraId="4C5BAD85" w14:textId="77777777" w:rsidR="004C6778" w:rsidRDefault="004C6778" w:rsidP="004C6778"/>
          <w:p w14:paraId="741CAC51" w14:textId="77777777" w:rsidR="004C6778" w:rsidRDefault="004C6778" w:rsidP="004C6778">
            <w:r>
              <w:t xml:space="preserve">import </w:t>
            </w:r>
            <w:proofErr w:type="gramStart"/>
            <w:r>
              <w:t>org.junit.jupiter.api.Test</w:t>
            </w:r>
            <w:proofErr w:type="gramEnd"/>
            <w:r>
              <w:t>;</w:t>
            </w:r>
          </w:p>
          <w:p w14:paraId="0B0B99F0" w14:textId="77777777" w:rsidR="004C6778" w:rsidRDefault="004C6778" w:rsidP="004C6778">
            <w:r>
              <w:t xml:space="preserve">import </w:t>
            </w:r>
            <w:proofErr w:type="gramStart"/>
            <w:r>
              <w:t>org.junit</w:t>
            </w:r>
            <w:proofErr w:type="gramEnd"/>
            <w:r>
              <w:t>.jupiter.params.ParameterizedTest;</w:t>
            </w:r>
          </w:p>
          <w:p w14:paraId="571D3F10" w14:textId="77777777" w:rsidR="004C6778" w:rsidRDefault="004C6778" w:rsidP="004C6778">
            <w:r>
              <w:t xml:space="preserve">import </w:t>
            </w:r>
            <w:proofErr w:type="gramStart"/>
            <w:r>
              <w:t>org.junit</w:t>
            </w:r>
            <w:proofErr w:type="gramEnd"/>
            <w:r>
              <w:t>.jupiter.params.provider.CsvSource;</w:t>
            </w:r>
          </w:p>
          <w:p w14:paraId="18092F78" w14:textId="77777777" w:rsidR="004C6778" w:rsidRDefault="004C6778" w:rsidP="004C6778"/>
          <w:p w14:paraId="336EBC3A" w14:textId="77777777" w:rsidR="004C6778" w:rsidRDefault="004C6778" w:rsidP="004C6778">
            <w:r>
              <w:t xml:space="preserve">import </w:t>
            </w:r>
            <w:proofErr w:type="gramStart"/>
            <w:r>
              <w:t>java.util</w:t>
            </w:r>
            <w:proofErr w:type="gramEnd"/>
            <w:r>
              <w:t>.List;</w:t>
            </w:r>
          </w:p>
          <w:p w14:paraId="3A37C84D" w14:textId="77777777" w:rsidR="004C6778" w:rsidRDefault="004C6778" w:rsidP="004C6778"/>
          <w:p w14:paraId="090BF38A" w14:textId="77777777" w:rsidR="004C6778" w:rsidRDefault="004C6778" w:rsidP="004C6778">
            <w:r>
              <w:lastRenderedPageBreak/>
              <w:t xml:space="preserve">import static </w:t>
            </w:r>
            <w:proofErr w:type="gramStart"/>
            <w:r>
              <w:t>org.junit.jupiter.api.Assertions</w:t>
            </w:r>
            <w:proofErr w:type="gramEnd"/>
            <w:r>
              <w:t>.*;</w:t>
            </w:r>
          </w:p>
          <w:p w14:paraId="2A8AA623" w14:textId="77777777" w:rsidR="004C6778" w:rsidRDefault="004C6778" w:rsidP="004C6778"/>
          <w:p w14:paraId="24145E9D" w14:textId="77777777" w:rsidR="004C6778" w:rsidRDefault="004C6778" w:rsidP="004C6778">
            <w:r>
              <w:t>class LinkedListTest {</w:t>
            </w:r>
          </w:p>
          <w:p w14:paraId="3C7E74F8" w14:textId="77777777" w:rsidR="004C6778" w:rsidRDefault="004C6778" w:rsidP="004C6778"/>
          <w:p w14:paraId="5A5A0FF4" w14:textId="77777777" w:rsidR="004C6778" w:rsidRDefault="004C6778" w:rsidP="004C6778">
            <w:r>
              <w:t xml:space="preserve">    @ParameterizedTest</w:t>
            </w:r>
          </w:p>
          <w:p w14:paraId="4C22F6E1" w14:textId="77777777" w:rsidR="004C6778" w:rsidRDefault="004C6778" w:rsidP="004C6778">
            <w:r>
              <w:t xml:space="preserve">    @</w:t>
            </w:r>
            <w:proofErr w:type="gramStart"/>
            <w:r>
              <w:t>CsvSource(</w:t>
            </w:r>
            <w:proofErr w:type="gramEnd"/>
            <w:r>
              <w:t>{</w:t>
            </w:r>
          </w:p>
          <w:p w14:paraId="7465FD83" w14:textId="77777777" w:rsidR="004C6778" w:rsidRDefault="004C6778" w:rsidP="004C6778">
            <w:r>
              <w:t xml:space="preserve">            "</w:t>
            </w:r>
            <w:proofErr w:type="gramStart"/>
            <w:r>
              <w:t>null</w:t>
            </w:r>
            <w:proofErr w:type="gramEnd"/>
            <w:r>
              <w:t>, null, null, 1",</w:t>
            </w:r>
          </w:p>
          <w:p w14:paraId="07BB7A63" w14:textId="77777777" w:rsidR="004C6778" w:rsidRDefault="004C6778" w:rsidP="004C6778">
            <w:r>
              <w:t xml:space="preserve">            "</w:t>
            </w:r>
            <w:proofErr w:type="gramStart"/>
            <w:r>
              <w:t>A,null</w:t>
            </w:r>
            <w:proofErr w:type="gramEnd"/>
            <w:r>
              <w:t>,null,1",</w:t>
            </w:r>
          </w:p>
          <w:p w14:paraId="3E52DBBE" w14:textId="77777777" w:rsidR="004C6778" w:rsidRDefault="004C6778" w:rsidP="004C6778">
            <w:r>
              <w:t xml:space="preserve">            "A, B, null, 2",</w:t>
            </w:r>
          </w:p>
          <w:p w14:paraId="0BC4CF35" w14:textId="77777777" w:rsidR="004C6778" w:rsidRDefault="004C6778" w:rsidP="004C6778">
            <w:r>
              <w:t xml:space="preserve">            "</w:t>
            </w:r>
            <w:proofErr w:type="gramStart"/>
            <w:r>
              <w:t>A,A</w:t>
            </w:r>
            <w:proofErr w:type="gramEnd"/>
            <w:r>
              <w:t>,A,1",</w:t>
            </w:r>
          </w:p>
          <w:p w14:paraId="184DED29" w14:textId="77777777" w:rsidR="004C6778" w:rsidRDefault="004C6778" w:rsidP="004C6778">
            <w:r>
              <w:t xml:space="preserve">            "</w:t>
            </w:r>
            <w:proofErr w:type="gramStart"/>
            <w:r>
              <w:t>A,B</w:t>
            </w:r>
            <w:proofErr w:type="gramEnd"/>
            <w:r>
              <w:t>,B,1",</w:t>
            </w:r>
          </w:p>
          <w:p w14:paraId="00900D9F" w14:textId="77777777" w:rsidR="004C6778" w:rsidRDefault="004C6778" w:rsidP="004C6778">
            <w:r>
              <w:t xml:space="preserve">            "</w:t>
            </w:r>
            <w:proofErr w:type="gramStart"/>
            <w:r>
              <w:t>B,B</w:t>
            </w:r>
            <w:proofErr w:type="gramEnd"/>
            <w:r>
              <w:t>,A,2"</w:t>
            </w:r>
          </w:p>
          <w:p w14:paraId="31674A6E" w14:textId="77777777" w:rsidR="004C6778" w:rsidRDefault="004C6778" w:rsidP="004C6778">
            <w:r>
              <w:t xml:space="preserve">    })</w:t>
            </w:r>
          </w:p>
          <w:p w14:paraId="629F243E" w14:textId="77777777" w:rsidR="004C6778" w:rsidRDefault="004C6778" w:rsidP="004C6778">
            <w:r>
              <w:t xml:space="preserve">    void </w:t>
            </w:r>
            <w:proofErr w:type="gramStart"/>
            <w:r>
              <w:t>test(</w:t>
            </w:r>
            <w:proofErr w:type="gramEnd"/>
            <w:r>
              <w:t>String a, String b, String c, int results){</w:t>
            </w:r>
          </w:p>
          <w:p w14:paraId="0E3E5267" w14:textId="77777777" w:rsidR="004C6778" w:rsidRDefault="004C6778" w:rsidP="004C6778">
            <w:r>
              <w:t xml:space="preserve">        List&lt;String&gt; list = new </w:t>
            </w:r>
            <w:proofErr w:type="gramStart"/>
            <w:r>
              <w:t>LinkedList(</w:t>
            </w:r>
            <w:proofErr w:type="gramEnd"/>
            <w:r>
              <w:t>);</w:t>
            </w:r>
          </w:p>
          <w:p w14:paraId="07EBFC8F" w14:textId="77777777" w:rsidR="004C6778" w:rsidRDefault="004C6778" w:rsidP="004C6778">
            <w:r>
              <w:t xml:space="preserve">        if(</w:t>
            </w:r>
            <w:proofErr w:type="gramStart"/>
            <w:r>
              <w:t>a.equals</w:t>
            </w:r>
            <w:proofErr w:type="gramEnd"/>
            <w:r>
              <w:t>("null"))</w:t>
            </w:r>
          </w:p>
          <w:p w14:paraId="0344A3D7" w14:textId="77777777" w:rsidR="004C6778" w:rsidRDefault="004C6778" w:rsidP="004C6778">
            <w:r>
              <w:t xml:space="preserve">            list.add(null);</w:t>
            </w:r>
          </w:p>
          <w:p w14:paraId="7B4E10D2" w14:textId="77777777" w:rsidR="004C6778" w:rsidRDefault="004C6778" w:rsidP="004C6778">
            <w:r>
              <w:t xml:space="preserve">        else</w:t>
            </w:r>
          </w:p>
          <w:p w14:paraId="7CE83E73" w14:textId="77777777" w:rsidR="004C6778" w:rsidRDefault="004C6778" w:rsidP="004C6778">
            <w:r>
              <w:t xml:space="preserve">            list.add(a);</w:t>
            </w:r>
          </w:p>
          <w:p w14:paraId="74B0C3C6" w14:textId="77777777" w:rsidR="004C6778" w:rsidRDefault="004C6778" w:rsidP="004C6778"/>
          <w:p w14:paraId="3C5388D4" w14:textId="77777777" w:rsidR="004C6778" w:rsidRDefault="004C6778" w:rsidP="004C6778">
            <w:r>
              <w:t xml:space="preserve">        if(</w:t>
            </w:r>
            <w:proofErr w:type="gramStart"/>
            <w:r>
              <w:t>b.equals</w:t>
            </w:r>
            <w:proofErr w:type="gramEnd"/>
            <w:r>
              <w:t>("null"))</w:t>
            </w:r>
          </w:p>
          <w:p w14:paraId="6BB4F744" w14:textId="77777777" w:rsidR="004C6778" w:rsidRDefault="004C6778" w:rsidP="004C6778">
            <w:r>
              <w:t xml:space="preserve">            list.add(null);</w:t>
            </w:r>
          </w:p>
          <w:p w14:paraId="187EEC22" w14:textId="77777777" w:rsidR="004C6778" w:rsidRDefault="004C6778" w:rsidP="004C6778">
            <w:r>
              <w:t xml:space="preserve">        else</w:t>
            </w:r>
          </w:p>
          <w:p w14:paraId="583594B7" w14:textId="77777777" w:rsidR="004C6778" w:rsidRDefault="004C6778" w:rsidP="004C6778">
            <w:r>
              <w:t xml:space="preserve">            list.add(b);</w:t>
            </w:r>
          </w:p>
          <w:p w14:paraId="1A970B72" w14:textId="77777777" w:rsidR="004C6778" w:rsidRDefault="004C6778" w:rsidP="004C6778"/>
          <w:p w14:paraId="2F9EDB86" w14:textId="77777777" w:rsidR="004C6778" w:rsidRDefault="004C6778" w:rsidP="004C6778">
            <w:r>
              <w:t xml:space="preserve">        if(</w:t>
            </w:r>
            <w:proofErr w:type="gramStart"/>
            <w:r>
              <w:t>c.equals</w:t>
            </w:r>
            <w:proofErr w:type="gramEnd"/>
            <w:r>
              <w:t>("null"))</w:t>
            </w:r>
          </w:p>
          <w:p w14:paraId="7C58659D" w14:textId="77777777" w:rsidR="004C6778" w:rsidRDefault="004C6778" w:rsidP="004C6778">
            <w:r>
              <w:t xml:space="preserve">            </w:t>
            </w:r>
            <w:proofErr w:type="gramStart"/>
            <w:r>
              <w:t>list.remove</w:t>
            </w:r>
            <w:proofErr w:type="gramEnd"/>
            <w:r>
              <w:t>(null);</w:t>
            </w:r>
          </w:p>
          <w:p w14:paraId="663F323E" w14:textId="77777777" w:rsidR="004C6778" w:rsidRDefault="004C6778" w:rsidP="004C6778">
            <w:r>
              <w:t xml:space="preserve">        else</w:t>
            </w:r>
          </w:p>
          <w:p w14:paraId="21775841" w14:textId="77777777" w:rsidR="004C6778" w:rsidRDefault="004C6778" w:rsidP="004C6778">
            <w:r>
              <w:t xml:space="preserve">            </w:t>
            </w:r>
            <w:proofErr w:type="gramStart"/>
            <w:r>
              <w:t>list.remove</w:t>
            </w:r>
            <w:proofErr w:type="gramEnd"/>
            <w:r>
              <w:t>(c);</w:t>
            </w:r>
          </w:p>
          <w:p w14:paraId="7A818662" w14:textId="77777777" w:rsidR="004C6778" w:rsidRDefault="004C6778" w:rsidP="004C6778"/>
          <w:p w14:paraId="560D5676" w14:textId="77777777" w:rsidR="004C6778" w:rsidRDefault="004C6778" w:rsidP="004C6778">
            <w:r>
              <w:t xml:space="preserve">        </w:t>
            </w:r>
            <w:proofErr w:type="gramStart"/>
            <w:r>
              <w:t>assertEquals(</w:t>
            </w:r>
            <w:proofErr w:type="gramEnd"/>
            <w:r>
              <w:t>results, list.size());</w:t>
            </w:r>
          </w:p>
          <w:p w14:paraId="58BAC641" w14:textId="77777777" w:rsidR="004C6778" w:rsidRDefault="004C6778" w:rsidP="004C6778">
            <w:r>
              <w:t xml:space="preserve">    }</w:t>
            </w:r>
          </w:p>
          <w:p w14:paraId="78135A11" w14:textId="1054A034" w:rsidR="00F86B1B" w:rsidRDefault="004C6778" w:rsidP="004C6778">
            <w:r>
              <w:t>}</w:t>
            </w:r>
          </w:p>
          <w:p w14:paraId="0E542570" w14:textId="77777777" w:rsidR="00F86B1B" w:rsidRDefault="00F86B1B" w:rsidP="00F86B1B"/>
          <w:p w14:paraId="4E8E0156" w14:textId="4BC98DDD" w:rsidR="00573E0F" w:rsidRDefault="00573E0F" w:rsidP="00F86B1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测试结果：</w:t>
            </w:r>
          </w:p>
          <w:p w14:paraId="38D63235" w14:textId="2BF655BC" w:rsidR="00573E0F" w:rsidRDefault="00277B45" w:rsidP="001962C0">
            <w:r>
              <w:rPr>
                <w:noProof/>
              </w:rPr>
              <w:lastRenderedPageBreak/>
              <w:drawing>
                <wp:inline distT="0" distB="0" distL="0" distR="0" wp14:anchorId="2443C98B" wp14:editId="57978E78">
                  <wp:extent cx="5054860" cy="2019404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54860" cy="20194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A796AD" w14:textId="77777777" w:rsidR="00E2191A" w:rsidRDefault="00E2191A" w:rsidP="00355674">
            <w:pPr>
              <w:rPr>
                <w:color w:val="FF0000"/>
              </w:rPr>
            </w:pPr>
          </w:p>
          <w:p w14:paraId="4A4D8421" w14:textId="6901124C" w:rsidR="00E2191A" w:rsidRDefault="00E2191A" w:rsidP="00355674">
            <w:pPr>
              <w:rPr>
                <w:color w:val="FF0000"/>
              </w:rPr>
            </w:pPr>
            <w:r w:rsidRPr="003F4534">
              <w:rPr>
                <w:color w:val="FF0000"/>
              </w:rPr>
              <w:t>J</w:t>
            </w:r>
            <w:r w:rsidRPr="003F4534">
              <w:rPr>
                <w:rFonts w:hint="eastAsia"/>
                <w:color w:val="FF0000"/>
              </w:rPr>
              <w:t>acoco</w:t>
            </w:r>
            <w:r>
              <w:rPr>
                <w:rFonts w:hint="eastAsia"/>
                <w:color w:val="FF0000"/>
              </w:rPr>
              <w:t>覆盖率</w:t>
            </w:r>
            <w:r w:rsidRPr="003F4534">
              <w:rPr>
                <w:rFonts w:hint="eastAsia"/>
                <w:color w:val="FF0000"/>
              </w:rPr>
              <w:t>报告</w:t>
            </w:r>
            <w:r>
              <w:br/>
            </w:r>
          </w:p>
          <w:p w14:paraId="240A2330" w14:textId="0A487994" w:rsidR="00E2191A" w:rsidRDefault="00E2191A" w:rsidP="00355674">
            <w:pPr>
              <w:rPr>
                <w:color w:val="FF0000"/>
              </w:rPr>
            </w:pPr>
            <w:r>
              <w:rPr>
                <w:noProof/>
              </w:rPr>
              <w:drawing>
                <wp:inline distT="0" distB="0" distL="0" distR="0" wp14:anchorId="196CD9FE" wp14:editId="7FF393BA">
                  <wp:extent cx="5274310" cy="916940"/>
                  <wp:effectExtent l="0" t="0" r="254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916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BC31E06" w14:textId="77777777" w:rsidR="00E2191A" w:rsidRDefault="00E2191A" w:rsidP="00355674">
            <w:pPr>
              <w:rPr>
                <w:color w:val="FF0000"/>
              </w:rPr>
            </w:pPr>
          </w:p>
          <w:p w14:paraId="62F0B5FD" w14:textId="77777777" w:rsidR="00E2191A" w:rsidRDefault="00E2191A" w:rsidP="00355674">
            <w:pPr>
              <w:rPr>
                <w:color w:val="FF0000"/>
              </w:rPr>
            </w:pPr>
          </w:p>
          <w:p w14:paraId="7913DE6A" w14:textId="77777777" w:rsidR="00E2191A" w:rsidRDefault="00E2191A" w:rsidP="00355674">
            <w:pPr>
              <w:rPr>
                <w:color w:val="FF0000"/>
              </w:rPr>
            </w:pPr>
          </w:p>
          <w:p w14:paraId="34ED92A7" w14:textId="47829ED3" w:rsidR="00355674" w:rsidRPr="00355674" w:rsidRDefault="00355674" w:rsidP="00355674">
            <w:r w:rsidRPr="003F4534">
              <w:rPr>
                <w:rFonts w:hint="eastAsia"/>
                <w:color w:val="FF0000"/>
              </w:rPr>
              <w:t>jacoco</w:t>
            </w:r>
            <w:r w:rsidRPr="003F4534">
              <w:rPr>
                <w:rFonts w:hint="eastAsia"/>
                <w:color w:val="FF0000"/>
              </w:rPr>
              <w:t>报告</w:t>
            </w:r>
            <w:r>
              <w:br/>
            </w:r>
            <w:r w:rsidR="00F86B1B">
              <w:rPr>
                <w:noProof/>
              </w:rPr>
              <w:t xml:space="preserve"> </w:t>
            </w:r>
            <w:r w:rsidR="004C6778">
              <w:rPr>
                <w:noProof/>
              </w:rPr>
              <w:t xml:space="preserve"> </w:t>
            </w:r>
            <w:r w:rsidR="004C6778">
              <w:rPr>
                <w:noProof/>
              </w:rPr>
              <w:drawing>
                <wp:inline distT="0" distB="0" distL="0" distR="0" wp14:anchorId="27B10B84" wp14:editId="4E138D3C">
                  <wp:extent cx="5422265" cy="2124710"/>
                  <wp:effectExtent l="0" t="0" r="6985" b="889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22265" cy="2124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E8111C" w14:textId="091998BF" w:rsidR="003F4534" w:rsidRDefault="00732028" w:rsidP="00355674">
            <w:r>
              <w:rPr>
                <w:rFonts w:hint="eastAsia"/>
                <w:color w:val="FF0000"/>
              </w:rPr>
              <w:t>ipest</w:t>
            </w:r>
            <w:r w:rsidRPr="003F4534">
              <w:rPr>
                <w:rFonts w:hint="eastAsia"/>
                <w:color w:val="FF0000"/>
              </w:rPr>
              <w:t>报告</w:t>
            </w:r>
          </w:p>
          <w:p w14:paraId="1A6CB929" w14:textId="3274C149" w:rsidR="00573E0F" w:rsidRPr="00355674" w:rsidRDefault="00732028" w:rsidP="00355674">
            <w:r>
              <w:rPr>
                <w:noProof/>
              </w:rPr>
              <w:lastRenderedPageBreak/>
              <w:drawing>
                <wp:inline distT="0" distB="0" distL="0" distR="0" wp14:anchorId="4427D6CD" wp14:editId="476842AD">
                  <wp:extent cx="5422265" cy="2023110"/>
                  <wp:effectExtent l="0" t="0" r="6985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22265" cy="2023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75ED1DD" w14:textId="77777777" w:rsidR="00764623" w:rsidRDefault="00764623" w:rsidP="00573E0F"/>
    <w:p w14:paraId="3BA60199" w14:textId="77777777" w:rsidR="00764623" w:rsidRDefault="004475AB">
      <w:pPr>
        <w:pStyle w:val="3"/>
        <w:rPr>
          <w:sz w:val="28"/>
          <w:szCs w:val="28"/>
        </w:rPr>
      </w:pPr>
      <w:bookmarkStart w:id="6" w:name="_Toc99813014"/>
      <w:r>
        <w:rPr>
          <w:rFonts w:hint="eastAsia"/>
          <w:sz w:val="28"/>
          <w:szCs w:val="28"/>
        </w:rPr>
        <w:t>五、结论分析与体会</w:t>
      </w:r>
      <w:bookmarkEnd w:id="6"/>
    </w:p>
    <w:p w14:paraId="6A981D27" w14:textId="77777777" w:rsidR="00764623" w:rsidRDefault="00764623"/>
    <w:p w14:paraId="5A12C246" w14:textId="421EB4F0" w:rsidR="00764623" w:rsidRDefault="00F86B1B">
      <w:pPr>
        <w:ind w:firstLineChars="200" w:firstLine="420"/>
      </w:pPr>
      <w:r>
        <w:rPr>
          <w:rFonts w:hint="eastAsia"/>
        </w:rPr>
        <w:t>这次</w:t>
      </w:r>
      <w:r w:rsidR="00333162">
        <w:rPr>
          <w:rFonts w:hint="eastAsia"/>
        </w:rPr>
        <w:t>配置当中，</w:t>
      </w:r>
      <w:r w:rsidR="00333162">
        <w:rPr>
          <w:rFonts w:hint="eastAsia"/>
        </w:rPr>
        <w:t>jacco</w:t>
      </w:r>
      <w:r w:rsidR="00333162">
        <w:rPr>
          <w:rFonts w:hint="eastAsia"/>
        </w:rPr>
        <w:t>的覆盖率无法生成，原来是因为文件夹有中文名的原因。</w:t>
      </w:r>
      <w:r w:rsidR="00333162">
        <w:t>I</w:t>
      </w:r>
      <w:r w:rsidR="00333162">
        <w:rPr>
          <w:rFonts w:hint="eastAsia"/>
        </w:rPr>
        <w:t>pest</w:t>
      </w:r>
      <w:r w:rsidR="00333162">
        <w:rPr>
          <w:rFonts w:hint="eastAsia"/>
        </w:rPr>
        <w:t>无法生成报告，找了很久发现是测试代码下的包名没有修改</w:t>
      </w:r>
    </w:p>
    <w:p w14:paraId="1CB3EE0B" w14:textId="77777777" w:rsidR="00764623" w:rsidRDefault="004475AB">
      <w:pPr>
        <w:pStyle w:val="3"/>
        <w:rPr>
          <w:sz w:val="28"/>
          <w:szCs w:val="28"/>
        </w:rPr>
      </w:pPr>
      <w:bookmarkStart w:id="7" w:name="_Toc99813015"/>
      <w:r>
        <w:rPr>
          <w:rFonts w:hint="eastAsia"/>
          <w:sz w:val="28"/>
          <w:szCs w:val="28"/>
        </w:rPr>
        <w:t>六、仓库地址</w:t>
      </w:r>
      <w:bookmarkEnd w:id="7"/>
      <w:r>
        <w:rPr>
          <w:rFonts w:hint="eastAsia"/>
          <w:sz w:val="28"/>
          <w:szCs w:val="28"/>
        </w:rPr>
        <w:t xml:space="preserve"> </w:t>
      </w:r>
    </w:p>
    <w:p w14:paraId="3DBFE414" w14:textId="74E73947" w:rsidR="00764623" w:rsidRDefault="00FE13CC" w:rsidP="002F7B0C">
      <w:hyperlink r:id="rId19" w:history="1">
        <w:r w:rsidR="001B048F" w:rsidRPr="00081F7B">
          <w:t>https://github.com/hyb1041739742/Software-Testing</w:t>
        </w:r>
      </w:hyperlink>
    </w:p>
    <w:sectPr w:rsidR="00764623">
      <w:headerReference w:type="defaul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B9418B" w14:textId="77777777" w:rsidR="00FE13CC" w:rsidRDefault="00FE13CC" w:rsidP="004C7C68">
      <w:r>
        <w:separator/>
      </w:r>
    </w:p>
  </w:endnote>
  <w:endnote w:type="continuationSeparator" w:id="0">
    <w:p w14:paraId="7BD19174" w14:textId="77777777" w:rsidR="00FE13CC" w:rsidRDefault="00FE13CC" w:rsidP="004C7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swiss"/>
    <w:pitch w:val="default"/>
    <w:sig w:usb0="00000000" w:usb1="0000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1825B1" w14:textId="77777777" w:rsidR="00FE13CC" w:rsidRDefault="00FE13CC" w:rsidP="004C7C68">
      <w:r>
        <w:separator/>
      </w:r>
    </w:p>
  </w:footnote>
  <w:footnote w:type="continuationSeparator" w:id="0">
    <w:p w14:paraId="26AF2F30" w14:textId="77777777" w:rsidR="00FE13CC" w:rsidRDefault="00FE13CC" w:rsidP="004C7C6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A7C989" w14:textId="2D1DB0C7" w:rsidR="004C7C68" w:rsidRPr="004C7C68" w:rsidRDefault="00FE13CC" w:rsidP="004C7C68">
    <w:pPr>
      <w:pStyle w:val="a4"/>
      <w:jc w:val="right"/>
      <w:rPr>
        <w:b/>
        <w:bCs/>
        <w:color w:val="000000" w:themeColor="text1"/>
      </w:rPr>
    </w:pPr>
    <w:sdt>
      <w:sdtPr>
        <w:rPr>
          <w:rFonts w:hint="eastAsia"/>
          <w:b/>
          <w:bCs/>
          <w:color w:val="000000" w:themeColor="text1"/>
        </w:rPr>
        <w:alias w:val="标题"/>
        <w:tag w:val=""/>
        <w:id w:val="664756013"/>
        <w:placeholder>
          <w:docPart w:val="3950A1B30AA942DB94F86A81AA7D04CE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4C7C68" w:rsidRPr="004C7C68">
          <w:rPr>
            <w:rFonts w:hint="eastAsia"/>
            <w:b/>
            <w:bCs/>
            <w:color w:val="000000" w:themeColor="text1"/>
          </w:rPr>
          <w:t>计算机科学与技术</w:t>
        </w:r>
      </w:sdtContent>
    </w:sdt>
    <w:r w:rsidR="004C7C68" w:rsidRPr="004C7C68">
      <w:rPr>
        <w:b/>
        <w:bCs/>
        <w:color w:val="000000" w:themeColor="text1"/>
        <w:lang w:val="zh-CN"/>
      </w:rPr>
      <w:t xml:space="preserve"> | </w:t>
    </w:r>
    <w:sdt>
      <w:sdtPr>
        <w:rPr>
          <w:rFonts w:hint="eastAsia"/>
          <w:b/>
          <w:bCs/>
          <w:color w:val="000000" w:themeColor="text1"/>
        </w:rPr>
        <w:alias w:val="作者"/>
        <w:tag w:val=""/>
        <w:id w:val="-1677181147"/>
        <w:placeholder>
          <w:docPart w:val="FB9E56F574474C0CB53E2F5E78540BC1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4C7C68" w:rsidRPr="004C7C68">
          <w:rPr>
            <w:rFonts w:hint="eastAsia"/>
            <w:b/>
            <w:bCs/>
            <w:color w:val="000000" w:themeColor="text1"/>
          </w:rPr>
          <w:t>黄勇斌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C36D14C3"/>
    <w:multiLevelType w:val="singleLevel"/>
    <w:tmpl w:val="C36D14C3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01D5C2C3"/>
    <w:multiLevelType w:val="singleLevel"/>
    <w:tmpl w:val="01D5C2C3"/>
    <w:lvl w:ilvl="0">
      <w:start w:val="1"/>
      <w:numFmt w:val="decimal"/>
      <w:suff w:val="nothing"/>
      <w:lvlText w:val="（%1）"/>
      <w:lvlJc w:val="left"/>
    </w:lvl>
  </w:abstractNum>
  <w:abstractNum w:abstractNumId="2" w15:restartNumberingAfterBreak="0">
    <w:nsid w:val="221D79D3"/>
    <w:multiLevelType w:val="multilevel"/>
    <w:tmpl w:val="CAF0DC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AA52BBB"/>
    <w:multiLevelType w:val="multilevel"/>
    <w:tmpl w:val="DF3696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FBC7C7D"/>
    <w:multiLevelType w:val="multilevel"/>
    <w:tmpl w:val="2CC024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44104C7D"/>
    <w:multiLevelType w:val="multilevel"/>
    <w:tmpl w:val="443E5C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B997273"/>
    <w:multiLevelType w:val="multilevel"/>
    <w:tmpl w:val="0DAE11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4EC11300"/>
    <w:multiLevelType w:val="multilevel"/>
    <w:tmpl w:val="38206E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4E50AE6"/>
    <w:multiLevelType w:val="multilevel"/>
    <w:tmpl w:val="A8DEC5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58B3F87B"/>
    <w:multiLevelType w:val="singleLevel"/>
    <w:tmpl w:val="53AE944C"/>
    <w:lvl w:ilvl="0">
      <w:start w:val="1"/>
      <w:numFmt w:val="decimal"/>
      <w:lvlText w:val="%1."/>
      <w:lvlJc w:val="left"/>
      <w:pPr>
        <w:ind w:left="425" w:hanging="425"/>
      </w:pPr>
      <w:rPr>
        <w:rFonts w:ascii="黑体" w:eastAsia="黑体" w:hAnsi="黑体" w:hint="default"/>
      </w:rPr>
    </w:lvl>
  </w:abstractNum>
  <w:abstractNum w:abstractNumId="10" w15:restartNumberingAfterBreak="0">
    <w:nsid w:val="5F5E50F5"/>
    <w:multiLevelType w:val="multilevel"/>
    <w:tmpl w:val="24A05A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674D418B"/>
    <w:multiLevelType w:val="multilevel"/>
    <w:tmpl w:val="8820BE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75366BED"/>
    <w:multiLevelType w:val="multilevel"/>
    <w:tmpl w:val="404E3D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  <w:num w:numId="3">
    <w:abstractNumId w:val="9"/>
  </w:num>
  <w:num w:numId="4">
    <w:abstractNumId w:val="5"/>
  </w:num>
  <w:num w:numId="5">
    <w:abstractNumId w:val="11"/>
  </w:num>
  <w:num w:numId="6">
    <w:abstractNumId w:val="8"/>
  </w:num>
  <w:num w:numId="7">
    <w:abstractNumId w:val="6"/>
  </w:num>
  <w:num w:numId="8">
    <w:abstractNumId w:val="10"/>
  </w:num>
  <w:num w:numId="9">
    <w:abstractNumId w:val="4"/>
  </w:num>
  <w:num w:numId="10">
    <w:abstractNumId w:val="3"/>
  </w:num>
  <w:num w:numId="11">
    <w:abstractNumId w:val="2"/>
  </w:num>
  <w:num w:numId="12">
    <w:abstractNumId w:val="7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443A6"/>
    <w:rsid w:val="000074B9"/>
    <w:rsid w:val="00037EA8"/>
    <w:rsid w:val="00071170"/>
    <w:rsid w:val="000E31D3"/>
    <w:rsid w:val="00155608"/>
    <w:rsid w:val="001B048F"/>
    <w:rsid w:val="001D5DE7"/>
    <w:rsid w:val="00202576"/>
    <w:rsid w:val="0024002F"/>
    <w:rsid w:val="00261A2C"/>
    <w:rsid w:val="00263B5B"/>
    <w:rsid w:val="00277B45"/>
    <w:rsid w:val="0028403F"/>
    <w:rsid w:val="002D2799"/>
    <w:rsid w:val="002D7F05"/>
    <w:rsid w:val="002F7B0C"/>
    <w:rsid w:val="00333162"/>
    <w:rsid w:val="00335578"/>
    <w:rsid w:val="00352D4B"/>
    <w:rsid w:val="00355674"/>
    <w:rsid w:val="0035628E"/>
    <w:rsid w:val="00391073"/>
    <w:rsid w:val="003F4534"/>
    <w:rsid w:val="003F749B"/>
    <w:rsid w:val="0042213D"/>
    <w:rsid w:val="00432794"/>
    <w:rsid w:val="004475AB"/>
    <w:rsid w:val="004B4CBF"/>
    <w:rsid w:val="004C6778"/>
    <w:rsid w:val="004C7C68"/>
    <w:rsid w:val="004D4EDB"/>
    <w:rsid w:val="004F22DC"/>
    <w:rsid w:val="00514654"/>
    <w:rsid w:val="00571C7F"/>
    <w:rsid w:val="00573E0F"/>
    <w:rsid w:val="00586C97"/>
    <w:rsid w:val="005B275D"/>
    <w:rsid w:val="006106FE"/>
    <w:rsid w:val="00697A91"/>
    <w:rsid w:val="006A6853"/>
    <w:rsid w:val="006B5A82"/>
    <w:rsid w:val="006C4478"/>
    <w:rsid w:val="006D2E51"/>
    <w:rsid w:val="00703948"/>
    <w:rsid w:val="00732028"/>
    <w:rsid w:val="00764623"/>
    <w:rsid w:val="007A582A"/>
    <w:rsid w:val="007B4FBE"/>
    <w:rsid w:val="00806FA3"/>
    <w:rsid w:val="0085122A"/>
    <w:rsid w:val="008565EF"/>
    <w:rsid w:val="008A6875"/>
    <w:rsid w:val="008C016D"/>
    <w:rsid w:val="008C7D2E"/>
    <w:rsid w:val="008F16C8"/>
    <w:rsid w:val="008F43F4"/>
    <w:rsid w:val="00900236"/>
    <w:rsid w:val="00904B5C"/>
    <w:rsid w:val="0096050A"/>
    <w:rsid w:val="00963E06"/>
    <w:rsid w:val="00973011"/>
    <w:rsid w:val="00977F38"/>
    <w:rsid w:val="009A60C7"/>
    <w:rsid w:val="009B2642"/>
    <w:rsid w:val="009F4CFC"/>
    <w:rsid w:val="00A1485B"/>
    <w:rsid w:val="00AF14B2"/>
    <w:rsid w:val="00B05B0E"/>
    <w:rsid w:val="00B156C5"/>
    <w:rsid w:val="00B443A6"/>
    <w:rsid w:val="00B64856"/>
    <w:rsid w:val="00BE15B4"/>
    <w:rsid w:val="00BF28C2"/>
    <w:rsid w:val="00C235E7"/>
    <w:rsid w:val="00CB7170"/>
    <w:rsid w:val="00D1748B"/>
    <w:rsid w:val="00D2043D"/>
    <w:rsid w:val="00D32573"/>
    <w:rsid w:val="00D72B83"/>
    <w:rsid w:val="00D80049"/>
    <w:rsid w:val="00DC67B2"/>
    <w:rsid w:val="00E2191A"/>
    <w:rsid w:val="00E3770E"/>
    <w:rsid w:val="00E8071F"/>
    <w:rsid w:val="00E817F8"/>
    <w:rsid w:val="00EB0F34"/>
    <w:rsid w:val="00EB4D81"/>
    <w:rsid w:val="00EC7534"/>
    <w:rsid w:val="00F054CE"/>
    <w:rsid w:val="00F479AE"/>
    <w:rsid w:val="00F71963"/>
    <w:rsid w:val="00F72625"/>
    <w:rsid w:val="00F869C9"/>
    <w:rsid w:val="00F86B1B"/>
    <w:rsid w:val="00F926E7"/>
    <w:rsid w:val="00FC10E1"/>
    <w:rsid w:val="00FC7D68"/>
    <w:rsid w:val="00FE13CC"/>
    <w:rsid w:val="02486FAA"/>
    <w:rsid w:val="04A82B96"/>
    <w:rsid w:val="0DB708F3"/>
    <w:rsid w:val="13F359A7"/>
    <w:rsid w:val="22AD1C05"/>
    <w:rsid w:val="2ED466F4"/>
    <w:rsid w:val="3BC43787"/>
    <w:rsid w:val="4305460B"/>
    <w:rsid w:val="44255C36"/>
    <w:rsid w:val="465B73D2"/>
    <w:rsid w:val="590F4E71"/>
    <w:rsid w:val="59823F4B"/>
    <w:rsid w:val="6095778F"/>
    <w:rsid w:val="63A74CDA"/>
    <w:rsid w:val="6BC556EC"/>
    <w:rsid w:val="6F6D728A"/>
    <w:rsid w:val="6F8E3673"/>
    <w:rsid w:val="7C433A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9480589"/>
  <w15:docId w15:val="{87817F9D-0662-4945-A1A6-8BF2DAFC8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qFormat="1"/>
    <w:lsdException w:name="heading 3" w:qFormat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iPriority="99" w:unhideWhenUsed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F86B1B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rsid w:val="004C7C6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4C7C68"/>
    <w:rPr>
      <w:b/>
      <w:bCs/>
      <w:kern w:val="44"/>
      <w:sz w:val="44"/>
      <w:szCs w:val="44"/>
    </w:rPr>
  </w:style>
  <w:style w:type="paragraph" w:styleId="a3">
    <w:name w:val="Document Map"/>
    <w:basedOn w:val="a"/>
    <w:semiHidden/>
    <w:qFormat/>
    <w:pPr>
      <w:shd w:val="clear" w:color="auto" w:fill="000080"/>
    </w:pPr>
  </w:style>
  <w:style w:type="paragraph" w:styleId="a4">
    <w:name w:val="footer"/>
    <w:basedOn w:val="a"/>
    <w:link w:val="a5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5">
    <w:name w:val="页脚 字符"/>
    <w:basedOn w:val="a0"/>
    <w:link w:val="a4"/>
    <w:qFormat/>
    <w:rPr>
      <w:kern w:val="2"/>
      <w:sz w:val="18"/>
      <w:szCs w:val="18"/>
    </w:rPr>
  </w:style>
  <w:style w:type="paragraph" w:styleId="a6">
    <w:name w:val="header"/>
    <w:basedOn w:val="a"/>
    <w:link w:val="a7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Pr>
      <w:kern w:val="2"/>
      <w:sz w:val="18"/>
      <w:szCs w:val="18"/>
    </w:rPr>
  </w:style>
  <w:style w:type="paragraph" w:styleId="a8">
    <w:name w:val="Normal (Web)"/>
    <w:basedOn w:val="a"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9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Strong"/>
    <w:basedOn w:val="a0"/>
    <w:rPr>
      <w:b/>
      <w:bCs/>
    </w:rPr>
  </w:style>
  <w:style w:type="character" w:styleId="ab">
    <w:name w:val="Hyperlink"/>
    <w:basedOn w:val="a0"/>
    <w:uiPriority w:val="99"/>
    <w:rPr>
      <w:color w:val="0000FF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4C7C6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4C7C68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TOC1">
    <w:name w:val="toc 1"/>
    <w:basedOn w:val="a"/>
    <w:next w:val="a"/>
    <w:autoRedefine/>
    <w:uiPriority w:val="39"/>
    <w:unhideWhenUsed/>
    <w:rsid w:val="004C7C68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4C7C68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styleId="ac">
    <w:name w:val="Unresolved Mention"/>
    <w:basedOn w:val="a0"/>
    <w:uiPriority w:val="99"/>
    <w:semiHidden/>
    <w:unhideWhenUsed/>
    <w:rsid w:val="001B048F"/>
    <w:rPr>
      <w:color w:val="605E5C"/>
      <w:shd w:val="clear" w:color="auto" w:fill="E1DFDD"/>
    </w:rPr>
  </w:style>
  <w:style w:type="table" w:styleId="11">
    <w:name w:val="Plain Table 1"/>
    <w:basedOn w:val="a1"/>
    <w:uiPriority w:val="41"/>
    <w:rsid w:val="0085122A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ad">
    <w:name w:val="Grid Table Light"/>
    <w:basedOn w:val="a1"/>
    <w:uiPriority w:val="40"/>
    <w:rsid w:val="0085122A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ae">
    <w:name w:val="FollowedHyperlink"/>
    <w:basedOn w:val="a0"/>
    <w:uiPriority w:val="99"/>
    <w:semiHidden/>
    <w:unhideWhenUsed/>
    <w:rsid w:val="00BE15B4"/>
    <w:rPr>
      <w:color w:val="954F72"/>
      <w:u w:val="single"/>
    </w:rPr>
  </w:style>
  <w:style w:type="paragraph" w:customStyle="1" w:styleId="msonormal0">
    <w:name w:val="msonormal"/>
    <w:basedOn w:val="a"/>
    <w:rsid w:val="00BE15B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List Paragraph"/>
    <w:basedOn w:val="a"/>
    <w:uiPriority w:val="99"/>
    <w:rsid w:val="00573E0F"/>
    <w:pPr>
      <w:ind w:firstLineChars="200" w:firstLine="420"/>
    </w:pPr>
  </w:style>
  <w:style w:type="paragraph" w:customStyle="1" w:styleId="alt">
    <w:name w:val="alt"/>
    <w:basedOn w:val="a"/>
    <w:rsid w:val="00CB717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comment">
    <w:name w:val="comment"/>
    <w:basedOn w:val="a0"/>
    <w:rsid w:val="00CB7170"/>
  </w:style>
  <w:style w:type="character" w:customStyle="1" w:styleId="keyword">
    <w:name w:val="keyword"/>
    <w:basedOn w:val="a0"/>
    <w:rsid w:val="00CB7170"/>
  </w:style>
  <w:style w:type="character" w:customStyle="1" w:styleId="string">
    <w:name w:val="string"/>
    <w:basedOn w:val="a0"/>
    <w:rsid w:val="0028403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25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0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6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55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0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8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32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67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39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30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1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70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49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1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87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00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83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145836">
          <w:marLeft w:val="4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752413">
              <w:marLeft w:val="0"/>
              <w:marRight w:val="0"/>
              <w:marTop w:val="750"/>
              <w:marBottom w:val="12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86808">
              <w:marLeft w:val="0"/>
              <w:marRight w:val="0"/>
              <w:marTop w:val="0"/>
              <w:marBottom w:val="13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34207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2957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7262844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03278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129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1524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432026">
              <w:marLeft w:val="0"/>
              <w:marRight w:val="0"/>
              <w:marTop w:val="84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325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12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59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5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37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59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651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37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4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56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8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7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36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14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9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1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3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54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9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8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23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67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27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7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30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2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1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3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66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35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9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8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hyperlink" Target="https://github.com/hyb1041739742/Software-Testing" TargetMode="Externa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package" Target="embeddings/Microsoft_Visio_Drawing.vsdx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3950A1B30AA942DB94F86A81AA7D04C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BA7C88F-C218-4EBE-8E67-88BE71C16356}"/>
      </w:docPartPr>
      <w:docPartBody>
        <w:p w:rsidR="00866DB9" w:rsidRDefault="000D7B14" w:rsidP="000D7B14">
          <w:pPr>
            <w:pStyle w:val="3950A1B30AA942DB94F86A81AA7D04CE"/>
          </w:pPr>
          <w:r>
            <w:rPr>
              <w:color w:val="4472C4" w:themeColor="accent1"/>
              <w:lang w:val="zh-CN"/>
            </w:rPr>
            <w:t>[文档标题]</w:t>
          </w:r>
        </w:p>
      </w:docPartBody>
    </w:docPart>
    <w:docPart>
      <w:docPartPr>
        <w:name w:val="FB9E56F574474C0CB53E2F5E78540BC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134E197-7BB7-4EC8-9DD2-DBDF52C44611}"/>
      </w:docPartPr>
      <w:docPartBody>
        <w:p w:rsidR="00866DB9" w:rsidRDefault="000D7B14" w:rsidP="000D7B14">
          <w:pPr>
            <w:pStyle w:val="FB9E56F574474C0CB53E2F5E78540BC1"/>
          </w:pPr>
          <w:r>
            <w:rPr>
              <w:lang w:val="zh-CN"/>
            </w:rPr>
            <w:t>[作者姓名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swiss"/>
    <w:pitch w:val="default"/>
    <w:sig w:usb0="00000000" w:usb1="0000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7B14"/>
    <w:rsid w:val="000D7B14"/>
    <w:rsid w:val="002110C1"/>
    <w:rsid w:val="007049A3"/>
    <w:rsid w:val="00866DB9"/>
    <w:rsid w:val="008C78A2"/>
    <w:rsid w:val="008D1696"/>
    <w:rsid w:val="009B5E43"/>
    <w:rsid w:val="00C515F9"/>
    <w:rsid w:val="00E504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950A1B30AA942DB94F86A81AA7D04CE">
    <w:name w:val="3950A1B30AA942DB94F86A81AA7D04CE"/>
    <w:rsid w:val="000D7B14"/>
    <w:pPr>
      <w:widowControl w:val="0"/>
      <w:jc w:val="both"/>
    </w:pPr>
  </w:style>
  <w:style w:type="paragraph" w:customStyle="1" w:styleId="FB9E56F574474C0CB53E2F5E78540BC1">
    <w:name w:val="FB9E56F574474C0CB53E2F5E78540BC1"/>
    <w:rsid w:val="000D7B1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624B177-FB0A-46EB-A3EF-76C5AD4FCF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</TotalTime>
  <Pages>11</Pages>
  <Words>726</Words>
  <Characters>4139</Characters>
  <Application>Microsoft Office Word</Application>
  <DocSecurity>0</DocSecurity>
  <Lines>34</Lines>
  <Paragraphs>9</Paragraphs>
  <ScaleCrop>false</ScaleCrop>
  <Company>btbu</Company>
  <LinksUpToDate>false</LinksUpToDate>
  <CharactersWithSpaces>4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科学与技术</dc:title>
  <dc:creator>黄勇斌</dc:creator>
  <cp:lastModifiedBy>黄 勇斌</cp:lastModifiedBy>
  <cp:revision>30</cp:revision>
  <dcterms:created xsi:type="dcterms:W3CDTF">2021-03-19T13:56:00Z</dcterms:created>
  <dcterms:modified xsi:type="dcterms:W3CDTF">2022-04-18T0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0D6510782CC4457B98584CD4E3997BF6</vt:lpwstr>
  </property>
</Properties>
</file>